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Layouts/slideLayout86.xml" ContentType="application/vnd.openxmlformats-officedocument.presentationml.slideLayout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8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Masters/slideMaster8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heme/theme6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10.xml" ContentType="application/vnd.openxmlformats-officedocument.them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76.xml" ContentType="application/vnd.openxmlformats-officedocument.presentationml.slideLayout+xml"/>
  <Default Extension="bin" ContentType="application/vnd.openxmlformats-officedocument.oleObject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90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Layouts/slideLayout14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6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21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Masters/slideMaster9.xml" ContentType="application/vnd.openxmlformats-officedocument.presentationml.slideMaster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Masters/slideMaster7.xml" ContentType="application/vnd.openxmlformats-officedocument.presentationml.slideMaster+xml"/>
  <Override PartName="/ppt/slideLayouts/slideLayout99.xml" ContentType="application/vnd.openxmlformats-officedocument.presentationml.slideLayout+xml"/>
  <Override PartName="/ppt/theme/theme9.xml" ContentType="application/vnd.openxmlformats-officedocument.theme+xml"/>
  <Override PartName="/ppt/slideMasters/slideMaster5.xml" ContentType="application/vnd.openxmlformats-officedocument.presentationml.slideMaster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slideLayouts/slideLayout59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7.xml" ContentType="application/vnd.openxmlformats-officedocument.theme+xml"/>
  <Override PartName="/ppt/slideLayouts/slideLayout88.xml" ContentType="application/vnd.openxmlformats-officedocument.presentationml.slideLayout+xml"/>
  <Override PartName="/ppt/slideLayouts/slideLayout97.xml" ContentType="application/vnd.openxmlformats-officedocument.presentationml.slideLayout+xml"/>
  <Override PartName="/ppt/theme/theme11.xml" ContentType="application/vnd.openxmlformats-officedocument.them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91.xml" ContentType="application/vnd.openxmlformats-officedocument.presentationml.slideLayout+xml"/>
  <Default Extension="rels" ContentType="application/vnd.openxmlformats-package.relationships+xml"/>
  <Override PartName="/ppt/slides/slide23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Masters/slideMaster6.xml" ContentType="application/vnd.openxmlformats-officedocument.presentationml.slideMaster+xml"/>
  <Override PartName="/ppt/slideLayouts/slideLayout89.xml" ContentType="application/vnd.openxmlformats-officedocument.presentationml.slideLayout+xml"/>
  <Override PartName="/ppt/theme/theme8.xml" ContentType="application/vnd.openxmlformats-officedocument.them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16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10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60" r:id="rId1"/>
    <p:sldMasterId id="2147483653" r:id="rId2"/>
    <p:sldMasterId id="2147483654" r:id="rId3"/>
    <p:sldMasterId id="2147483656" r:id="rId4"/>
    <p:sldMasterId id="2147483655" r:id="rId5"/>
    <p:sldMasterId id="2147483657" r:id="rId6"/>
    <p:sldMasterId id="2147483658" r:id="rId7"/>
    <p:sldMasterId id="2147483659" r:id="rId8"/>
    <p:sldMasterId id="2147483661" r:id="rId9"/>
  </p:sldMasterIdLst>
  <p:notesMasterIdLst>
    <p:notesMasterId r:id="rId45"/>
  </p:notesMasterIdLst>
  <p:handoutMasterIdLst>
    <p:handoutMasterId r:id="rId46"/>
  </p:handoutMasterIdLst>
  <p:sldIdLst>
    <p:sldId id="256" r:id="rId10"/>
    <p:sldId id="274" r:id="rId11"/>
    <p:sldId id="286" r:id="rId12"/>
    <p:sldId id="297" r:id="rId13"/>
    <p:sldId id="298" r:id="rId14"/>
    <p:sldId id="302" r:id="rId15"/>
    <p:sldId id="309" r:id="rId16"/>
    <p:sldId id="287" r:id="rId17"/>
    <p:sldId id="288" r:id="rId18"/>
    <p:sldId id="310" r:id="rId19"/>
    <p:sldId id="283" r:id="rId20"/>
    <p:sldId id="292" r:id="rId21"/>
    <p:sldId id="301" r:id="rId22"/>
    <p:sldId id="300" r:id="rId23"/>
    <p:sldId id="303" r:id="rId24"/>
    <p:sldId id="304" r:id="rId25"/>
    <p:sldId id="305" r:id="rId26"/>
    <p:sldId id="306" r:id="rId27"/>
    <p:sldId id="308" r:id="rId28"/>
    <p:sldId id="273" r:id="rId29"/>
    <p:sldId id="311" r:id="rId30"/>
    <p:sldId id="312" r:id="rId31"/>
    <p:sldId id="313" r:id="rId32"/>
    <p:sldId id="314" r:id="rId33"/>
    <p:sldId id="315" r:id="rId34"/>
    <p:sldId id="316" r:id="rId35"/>
    <p:sldId id="317" r:id="rId36"/>
    <p:sldId id="318" r:id="rId37"/>
    <p:sldId id="319" r:id="rId38"/>
    <p:sldId id="320" r:id="rId39"/>
    <p:sldId id="321" r:id="rId40"/>
    <p:sldId id="322" r:id="rId41"/>
    <p:sldId id="323" r:id="rId42"/>
    <p:sldId id="324" r:id="rId43"/>
    <p:sldId id="325" r:id="rId44"/>
  </p:sldIdLst>
  <p:sldSz cx="9144000" cy="6858000" type="screen4x3"/>
  <p:notesSz cx="7019925" cy="9305925"/>
  <p:defaultTextStyle>
    <a:defPPr>
      <a:defRPr lang="en-US"/>
    </a:defPPr>
    <a:lvl1pPr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475761"/>
    <a:srgbClr val="8C9AA2"/>
    <a:srgbClr val="000000"/>
    <a:srgbClr val="9C0000"/>
    <a:srgbClr val="B50707"/>
    <a:srgbClr val="FABEBE"/>
    <a:srgbClr val="CCD2D6"/>
    <a:srgbClr val="BDA275"/>
    <a:srgbClr val="004C7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8352" autoAdjust="0"/>
    <p:restoredTop sz="87458" autoAdjust="0"/>
  </p:normalViewPr>
  <p:slideViewPr>
    <p:cSldViewPr>
      <p:cViewPr>
        <p:scale>
          <a:sx n="70" d="100"/>
          <a:sy n="70" d="100"/>
        </p:scale>
        <p:origin x="-696" y="-65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4968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9" Type="http://schemas.openxmlformats.org/officeDocument/2006/relationships/slide" Target="slides/slide30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2.xml"/><Relationship Id="rId34" Type="http://schemas.openxmlformats.org/officeDocument/2006/relationships/slide" Target="slides/slide25.xml"/><Relationship Id="rId42" Type="http://schemas.openxmlformats.org/officeDocument/2006/relationships/slide" Target="slides/slide33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29" Type="http://schemas.openxmlformats.org/officeDocument/2006/relationships/slide" Target="slides/slide20.xml"/><Relationship Id="rId41" Type="http://schemas.openxmlformats.org/officeDocument/2006/relationships/slide" Target="slides/slide32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40" Type="http://schemas.openxmlformats.org/officeDocument/2006/relationships/slide" Target="slides/slide31.xml"/><Relationship Id="rId45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theme" Target="theme/theme1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viewProps" Target="viewProps.xml"/><Relationship Id="rId8" Type="http://schemas.openxmlformats.org/officeDocument/2006/relationships/slideMaster" Target="slideMasters/slideMaster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15" tIns="45158" rIns="90315" bIns="45158" numCol="1" anchor="t" anchorCtr="0" compatLnSpc="1">
            <a:prstTxWarp prst="textNoShape">
              <a:avLst/>
            </a:prstTxWarp>
          </a:bodyPr>
          <a:lstStyle>
            <a:lvl1pPr algn="l" defTabSz="903288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510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15" tIns="45158" rIns="90315" bIns="45158" numCol="1" anchor="t" anchorCtr="0" compatLnSpc="1">
            <a:prstTxWarp prst="textNoShape">
              <a:avLst/>
            </a:prstTxWarp>
          </a:bodyPr>
          <a:lstStyle>
            <a:lvl1pPr algn="r" defTabSz="903288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2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920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15" tIns="45158" rIns="90315" bIns="45158" numCol="1" anchor="b" anchorCtr="0" compatLnSpc="1">
            <a:prstTxWarp prst="textNoShape">
              <a:avLst/>
            </a:prstTxWarp>
          </a:bodyPr>
          <a:lstStyle>
            <a:lvl1pPr algn="l" defTabSz="903288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© Copyright 2008 - Lumension Security</a:t>
            </a:r>
          </a:p>
        </p:txBody>
      </p:sp>
      <p:sp>
        <p:nvSpPr>
          <p:cNvPr id="132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5100" y="883920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15" tIns="45158" rIns="90315" bIns="45158" numCol="1" anchor="b" anchorCtr="0" compatLnSpc="1">
            <a:prstTxWarp prst="textNoShape">
              <a:avLst/>
            </a:prstTxWarp>
          </a:bodyPr>
          <a:lstStyle>
            <a:lvl1pPr algn="r" defTabSz="903288">
              <a:defRPr sz="1200">
                <a:latin typeface="Arial" charset="0"/>
              </a:defRPr>
            </a:lvl1pPr>
          </a:lstStyle>
          <a:p>
            <a:pPr>
              <a:defRPr/>
            </a:pPr>
            <a:fld id="{5B2C9CA7-91BA-42D8-9902-D8D3D12794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15" tIns="45158" rIns="90315" bIns="45158" numCol="1" anchor="t" anchorCtr="0" compatLnSpc="1">
            <a:prstTxWarp prst="textNoShape">
              <a:avLst/>
            </a:prstTxWarp>
          </a:bodyPr>
          <a:lstStyle>
            <a:lvl1pPr algn="l" defTabSz="903288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5100" y="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15" tIns="45158" rIns="90315" bIns="45158" numCol="1" anchor="t" anchorCtr="0" compatLnSpc="1">
            <a:prstTxWarp prst="textNoShape">
              <a:avLst/>
            </a:prstTxWarp>
          </a:bodyPr>
          <a:lstStyle>
            <a:lvl1pPr algn="r" defTabSz="903288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5863" y="698500"/>
            <a:ext cx="4652962" cy="34893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608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3263" y="4419600"/>
            <a:ext cx="5613400" cy="418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15" tIns="45158" rIns="90315" bIns="451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608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920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15" tIns="45158" rIns="90315" bIns="45158" numCol="1" anchor="b" anchorCtr="0" compatLnSpc="1">
            <a:prstTxWarp prst="textNoShape">
              <a:avLst/>
            </a:prstTxWarp>
          </a:bodyPr>
          <a:lstStyle>
            <a:lvl1pPr algn="l" defTabSz="903288">
              <a:defRPr sz="12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© Copyright 2008 - Lumension Security</a:t>
            </a:r>
          </a:p>
        </p:txBody>
      </p:sp>
      <p:sp>
        <p:nvSpPr>
          <p:cNvPr id="4608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5100" y="8839200"/>
            <a:ext cx="304323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315" tIns="45158" rIns="90315" bIns="45158" numCol="1" anchor="b" anchorCtr="0" compatLnSpc="1">
            <a:prstTxWarp prst="textNoShape">
              <a:avLst/>
            </a:prstTxWarp>
          </a:bodyPr>
          <a:lstStyle>
            <a:lvl1pPr algn="r" defTabSz="903288">
              <a:defRPr sz="1200">
                <a:latin typeface="Arial" charset="0"/>
              </a:defRPr>
            </a:lvl1pPr>
          </a:lstStyle>
          <a:p>
            <a:pPr>
              <a:defRPr/>
            </a:pPr>
            <a:fld id="{978E5EC6-771E-4086-B81E-2612044427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32588" y="1600200"/>
            <a:ext cx="2160587" cy="4525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600200"/>
            <a:ext cx="6329363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304800" y="6461125"/>
            <a:ext cx="3048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6DBAD7-34CC-4CCB-A3D9-2EC1A66BFE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68275"/>
            <a:ext cx="2108200" cy="5957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68275"/>
            <a:ext cx="6175375" cy="5957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68275"/>
            <a:ext cx="2108200" cy="5957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68275"/>
            <a:ext cx="6175375" cy="5957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68275"/>
            <a:ext cx="2108200" cy="5957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68275"/>
            <a:ext cx="6175375" cy="5957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68275"/>
            <a:ext cx="2108200" cy="5957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68275"/>
            <a:ext cx="6175375" cy="5957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168275"/>
            <a:ext cx="75438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143000"/>
            <a:ext cx="8229600" cy="4983163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168275"/>
            <a:ext cx="75438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68275"/>
            <a:ext cx="2108200" cy="5957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68275"/>
            <a:ext cx="6175375" cy="5957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68275"/>
            <a:ext cx="2108200" cy="5957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68275"/>
            <a:ext cx="6175375" cy="5957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68275"/>
            <a:ext cx="2108200" cy="5957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68275"/>
            <a:ext cx="6175375" cy="5957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038600" cy="49831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78600" y="168275"/>
            <a:ext cx="2108200" cy="5957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0825" y="168275"/>
            <a:ext cx="6175375" cy="5957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5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image" Target="../media/image6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slideLayout" Target="../slideLayouts/slideLayout46.xml"/><Relationship Id="rId18" Type="http://schemas.openxmlformats.org/officeDocument/2006/relationships/image" Target="../media/image3.jpe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17" Type="http://schemas.openxmlformats.org/officeDocument/2006/relationships/image" Target="../media/image5.png"/><Relationship Id="rId2" Type="http://schemas.openxmlformats.org/officeDocument/2006/relationships/slideLayout" Target="../slideLayouts/slideLayout35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image" Target="../media/image7.jpeg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image" Target="../media/image8.jpeg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8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image" Target="../media/image2.png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13" Type="http://schemas.openxmlformats.org/officeDocument/2006/relationships/image" Target="../media/image9.jpeg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9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Relationship Id="rId14" Type="http://schemas.openxmlformats.org/officeDocument/2006/relationships/image" Target="../media/image2.png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image" Target="../media/image10.jpe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70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image" Target="../media/image2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image" Target="../media/image9.jpeg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1.xml"/><Relationship Id="rId16" Type="http://schemas.openxmlformats.org/officeDocument/2006/relationships/image" Target="../media/image3.jpeg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Relationship Id="rId14" Type="http://schemas.openxmlformats.org/officeDocument/2006/relationships/image" Target="../media/image2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theme" Target="../theme/theme9.xml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102.xml"/><Relationship Id="rId17" Type="http://schemas.openxmlformats.org/officeDocument/2006/relationships/image" Target="../media/image3.jpeg"/><Relationship Id="rId2" Type="http://schemas.openxmlformats.org/officeDocument/2006/relationships/slideLayout" Target="../slideLayouts/slideLayout92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5" Type="http://schemas.openxmlformats.org/officeDocument/2006/relationships/image" Target="../media/image12.jpeg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Relationship Id="rId14" Type="http://schemas.openxmlformats.org/officeDocument/2006/relationships/image" Target="../media/image1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9" descr="DESIGN - WATERMARK - USB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2849563"/>
            <a:ext cx="9144000" cy="400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5026" name="Picture 2" descr="header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758825"/>
          </a:xfrm>
          <a:prstGeom prst="rect">
            <a:avLst/>
          </a:prstGeom>
          <a:noFill/>
        </p:spPr>
      </p:pic>
      <p:sp>
        <p:nvSpPr>
          <p:cNvPr id="385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68275"/>
            <a:ext cx="7543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85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Blip>
          <a:blip r:embed="rId15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1" descr="DESIGN - WATERMARK - Clipboard - PASS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537075" y="0"/>
            <a:ext cx="46069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3" descr="DESIGN - Footer Image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6410325"/>
            <a:ext cx="9144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6658" name="Picture 2" descr="header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0"/>
            <a:ext cx="9144000" cy="758825"/>
          </a:xfrm>
          <a:prstGeom prst="rect">
            <a:avLst/>
          </a:prstGeom>
          <a:noFill/>
        </p:spPr>
      </p:pic>
      <p:sp>
        <p:nvSpPr>
          <p:cNvPr id="32666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68275"/>
            <a:ext cx="7543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2666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ransition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1" descr="DESIGN - Footer Image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6410325"/>
            <a:ext cx="9144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2" descr="DESIGN - WATERMARK - Hallway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6197600" y="0"/>
            <a:ext cx="29464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4851" name="Picture 3" descr="header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0"/>
            <a:ext cx="9144000" cy="758825"/>
          </a:xfrm>
          <a:prstGeom prst="rect">
            <a:avLst/>
          </a:prstGeom>
          <a:noFill/>
        </p:spPr>
      </p:pic>
      <p:sp>
        <p:nvSpPr>
          <p:cNvPr id="33485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68275"/>
            <a:ext cx="7543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3485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</p:sldLayoutIdLst>
  <p:transition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1242" name="Picture 10" descr="bg_spider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788988"/>
            <a:ext cx="9144000" cy="5759450"/>
          </a:xfrm>
          <a:prstGeom prst="rect">
            <a:avLst/>
          </a:prstGeom>
          <a:noFill/>
        </p:spPr>
      </p:pic>
      <p:pic>
        <p:nvPicPr>
          <p:cNvPr id="351235" name="Picture 3" descr="header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0" y="0"/>
            <a:ext cx="9144000" cy="758825"/>
          </a:xfrm>
          <a:prstGeom prst="rect">
            <a:avLst/>
          </a:prstGeom>
          <a:noFill/>
        </p:spPr>
      </p:pic>
      <p:sp>
        <p:nvSpPr>
          <p:cNvPr id="35123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68275"/>
            <a:ext cx="7543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5123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9" name="Picture 11" descr="DESIGN - Footer Image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0" y="6410325"/>
            <a:ext cx="9144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  <p:sldLayoutId id="2147483761" r:id="rId12"/>
    <p:sldLayoutId id="2147483762" r:id="rId13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8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3050" name="Picture 10" descr="bg_laptop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788988"/>
            <a:ext cx="9144000" cy="5759450"/>
          </a:xfrm>
          <a:prstGeom prst="rect">
            <a:avLst/>
          </a:prstGeom>
          <a:noFill/>
        </p:spPr>
      </p:pic>
      <p:pic>
        <p:nvPicPr>
          <p:cNvPr id="343043" name="Picture 3" descr="header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758825"/>
          </a:xfrm>
          <a:prstGeom prst="rect">
            <a:avLst/>
          </a:prstGeom>
          <a:noFill/>
        </p:spPr>
      </p:pic>
      <p:sp>
        <p:nvSpPr>
          <p:cNvPr id="34304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68275"/>
            <a:ext cx="7543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4304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9" name="Picture 11" descr="DESIGN - Footer Image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6410325"/>
            <a:ext cx="9144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9435" name="Picture 11" descr="bg_USB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788988"/>
            <a:ext cx="9144000" cy="5759450"/>
          </a:xfrm>
          <a:prstGeom prst="rect">
            <a:avLst/>
          </a:prstGeom>
          <a:noFill/>
        </p:spPr>
      </p:pic>
      <p:pic>
        <p:nvPicPr>
          <p:cNvPr id="359427" name="Picture 3" descr="header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758825"/>
          </a:xfrm>
          <a:prstGeom prst="rect">
            <a:avLst/>
          </a:prstGeom>
          <a:noFill/>
        </p:spPr>
      </p:pic>
      <p:sp>
        <p:nvSpPr>
          <p:cNvPr id="3594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68275"/>
            <a:ext cx="7543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594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9" name="Picture 11" descr="DESIGN - Footer Image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6410325"/>
            <a:ext cx="9144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  <p:sldLayoutId id="2147483718" r:id="rId2"/>
    <p:sldLayoutId id="2147483719" r:id="rId3"/>
    <p:sldLayoutId id="2147483720" r:id="rId4"/>
    <p:sldLayoutId id="2147483721" r:id="rId5"/>
    <p:sldLayoutId id="2147483722" r:id="rId6"/>
    <p:sldLayoutId id="2147483723" r:id="rId7"/>
    <p:sldLayoutId id="2147483724" r:id="rId8"/>
    <p:sldLayoutId id="2147483725" r:id="rId9"/>
    <p:sldLayoutId id="2147483726" r:id="rId10"/>
    <p:sldLayoutId id="2147483727" r:id="rId11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7626" name="Picture 10" descr="bg_USB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788988"/>
            <a:ext cx="9144000" cy="5759450"/>
          </a:xfrm>
          <a:prstGeom prst="rect">
            <a:avLst/>
          </a:prstGeom>
          <a:noFill/>
        </p:spPr>
      </p:pic>
      <p:pic>
        <p:nvPicPr>
          <p:cNvPr id="367619" name="Picture 3" descr="header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758825"/>
          </a:xfrm>
          <a:prstGeom prst="rect">
            <a:avLst/>
          </a:prstGeom>
          <a:noFill/>
        </p:spPr>
      </p:pic>
      <p:sp>
        <p:nvSpPr>
          <p:cNvPr id="36762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68275"/>
            <a:ext cx="7543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6762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9" name="Picture 11" descr="DESIGN - Footer Image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6410325"/>
            <a:ext cx="9144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28" r:id="rId1"/>
    <p:sldLayoutId id="2147483729" r:id="rId2"/>
    <p:sldLayoutId id="2147483730" r:id="rId3"/>
    <p:sldLayoutId id="2147483731" r:id="rId4"/>
    <p:sldLayoutId id="2147483732" r:id="rId5"/>
    <p:sldLayoutId id="2147483733" r:id="rId6"/>
    <p:sldLayoutId id="2147483734" r:id="rId7"/>
    <p:sldLayoutId id="2147483735" r:id="rId8"/>
    <p:sldLayoutId id="2147483736" r:id="rId9"/>
    <p:sldLayoutId id="2147483737" r:id="rId10"/>
    <p:sldLayoutId id="2147483738" r:id="rId11"/>
  </p:sldLayoutIdLst>
  <p:transition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5818" name="Picture 10" descr="bg_USB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0" y="788988"/>
            <a:ext cx="9144000" cy="5759450"/>
          </a:xfrm>
          <a:prstGeom prst="rect">
            <a:avLst/>
          </a:prstGeom>
          <a:noFill/>
        </p:spPr>
      </p:pic>
      <p:pic>
        <p:nvPicPr>
          <p:cNvPr id="375811" name="Picture 3" descr="header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758825"/>
          </a:xfrm>
          <a:prstGeom prst="rect">
            <a:avLst/>
          </a:prstGeom>
          <a:noFill/>
        </p:spPr>
      </p:pic>
      <p:sp>
        <p:nvSpPr>
          <p:cNvPr id="375813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68275"/>
            <a:ext cx="7543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7581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pic>
        <p:nvPicPr>
          <p:cNvPr id="9" name="Picture 11" descr="DESIGN - Footer Image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6410325"/>
            <a:ext cx="9144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p:transition/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7" descr="Chapter Slide BG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2200" name="Picture 8" descr="gradient band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0" y="1844675"/>
            <a:ext cx="9144000" cy="3168650"/>
          </a:xfrm>
          <a:prstGeom prst="rect">
            <a:avLst/>
          </a:prstGeom>
          <a:noFill/>
        </p:spPr>
      </p:pic>
      <p:sp>
        <p:nvSpPr>
          <p:cNvPr id="39219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14282" y="3214686"/>
            <a:ext cx="8642350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8" name="Picture 11" descr="DESIGN - Footer Image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0" y="6410325"/>
            <a:ext cx="9144000" cy="44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4" r:id="rId12"/>
  </p:sldLayoutIdLst>
  <p:transition/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Blip>
          <a:blip r:embed="rId17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Arial" pitchFamily="34" charset="0"/>
        <a:buChar char="»"/>
        <a:defRPr sz="16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9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hyperlink" Target="http://dgl.microsoft.com/redir.asp?tRedir=http://office.microsoft.com/" TargetMode="External"/><Relationship Id="rId3" Type="http://schemas.openxmlformats.org/officeDocument/2006/relationships/image" Target="../media/image21.png"/><Relationship Id="rId7" Type="http://schemas.openxmlformats.org/officeDocument/2006/relationships/image" Target="../media/image2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9.xml"/><Relationship Id="rId6" Type="http://schemas.openxmlformats.org/officeDocument/2006/relationships/hyperlink" Target="http://www.microsoft.com/windowsxp/" TargetMode="External"/><Relationship Id="rId5" Type="http://schemas.openxmlformats.org/officeDocument/2006/relationships/image" Target="../media/image23.emf"/><Relationship Id="rId10" Type="http://schemas.openxmlformats.org/officeDocument/2006/relationships/image" Target="../media/image26.png"/><Relationship Id="rId4" Type="http://schemas.openxmlformats.org/officeDocument/2006/relationships/image" Target="../media/image22.emf"/><Relationship Id="rId9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2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3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20.png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png"/><Relationship Id="rId9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7" Type="http://schemas.openxmlformats.org/officeDocument/2006/relationships/image" Target="../media/image39.png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.png"/><Relationship Id="rId5" Type="http://schemas.openxmlformats.org/officeDocument/2006/relationships/image" Target="../media/image37.png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v-comparatives.org/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v-comparatives.org/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v-comparatives.org/" TargetMode="External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743200"/>
            <a:ext cx="7772400" cy="552450"/>
          </a:xfrm>
        </p:spPr>
        <p:txBody>
          <a:bodyPr/>
          <a:lstStyle/>
          <a:p>
            <a:r>
              <a:rPr lang="en-US" sz="3600" dirty="0" smtClean="0"/>
              <a:t>Best practice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800" dirty="0" smtClean="0"/>
              <a:t>in </a:t>
            </a:r>
            <a:r>
              <a:rPr lang="en-US" sz="1800" dirty="0" smtClean="0"/>
              <a:t>managing your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3600" dirty="0" smtClean="0"/>
              <a:t>devices </a:t>
            </a:r>
            <a:r>
              <a:rPr lang="en-US" sz="1800" dirty="0" smtClean="0"/>
              <a:t>and</a:t>
            </a:r>
            <a:r>
              <a:rPr lang="en-US" sz="2400" dirty="0" smtClean="0"/>
              <a:t> </a:t>
            </a:r>
            <a:r>
              <a:rPr lang="en-US" sz="3600" dirty="0" smtClean="0"/>
              <a:t>applications</a:t>
            </a:r>
            <a:endParaRPr lang="en-US" sz="36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114800"/>
            <a:ext cx="6400800" cy="838200"/>
          </a:xfrm>
        </p:spPr>
        <p:txBody>
          <a:bodyPr/>
          <a:lstStyle/>
          <a:p>
            <a:endParaRPr lang="en-US" dirty="0" smtClean="0">
              <a:solidFill>
                <a:schemeClr val="bg1"/>
              </a:solidFill>
            </a:endParaRPr>
          </a:p>
          <a:p>
            <a:r>
              <a:rPr lang="en-US" dirty="0" err="1" smtClean="0">
                <a:solidFill>
                  <a:schemeClr val="bg1"/>
                </a:solidFill>
              </a:rPr>
              <a:t>Jérôme</a:t>
            </a:r>
            <a:r>
              <a:rPr lang="en-US" dirty="0" smtClean="0">
                <a:solidFill>
                  <a:schemeClr val="bg1"/>
                </a:solidFill>
              </a:rPr>
              <a:t> </a:t>
            </a:r>
            <a:r>
              <a:rPr lang="en-US" dirty="0" err="1" smtClean="0">
                <a:solidFill>
                  <a:schemeClr val="bg1"/>
                </a:solidFill>
              </a:rPr>
              <a:t>Bei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4" name="Picture 11" descr="Close Log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304800"/>
            <a:ext cx="44196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 idx="4294967295"/>
          </p:nvPr>
        </p:nvSpPr>
        <p:spPr>
          <a:xfrm>
            <a:off x="0" y="2667000"/>
            <a:ext cx="8642350" cy="714375"/>
          </a:xfrm>
        </p:spPr>
        <p:txBody>
          <a:bodyPr/>
          <a:lstStyle/>
          <a:p>
            <a:r>
              <a:rPr lang="de-CH" sz="5400" dirty="0" smtClean="0"/>
              <a:t>Lumension</a:t>
            </a:r>
            <a:br>
              <a:rPr lang="de-CH" sz="5400" dirty="0" smtClean="0"/>
            </a:br>
            <a:r>
              <a:rPr lang="de-CH" sz="5400" dirty="0" smtClean="0"/>
              <a:t>Application Control</a:t>
            </a:r>
            <a:endParaRPr lang="en-US" sz="14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umension Application Control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457200" y="3962400"/>
            <a:ext cx="7696200" cy="2362200"/>
            <a:chOff x="457200" y="3962400"/>
            <a:chExt cx="7696200" cy="2362200"/>
          </a:xfrm>
        </p:grpSpPr>
        <p:sp>
          <p:nvSpPr>
            <p:cNvPr id="16" name="Rounded Rectangle 15"/>
            <p:cNvSpPr/>
            <p:nvPr/>
          </p:nvSpPr>
          <p:spPr>
            <a:xfrm>
              <a:off x="457200" y="3962400"/>
              <a:ext cx="7696200" cy="2362200"/>
            </a:xfrm>
            <a:prstGeom prst="roundRect">
              <a:avLst>
                <a:gd name="adj" fmla="val 7283"/>
              </a:avLst>
            </a:prstGeom>
            <a:gradFill flip="none" rotWithShape="1">
              <a:gsLst>
                <a:gs pos="0">
                  <a:srgbClr val="C00000"/>
                </a:gs>
                <a:gs pos="100000">
                  <a:srgbClr val="BF6755"/>
                </a:gs>
              </a:gsLst>
              <a:lin ang="16200000" scaled="1"/>
              <a:tileRect/>
            </a:gradFill>
            <a:ln w="571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TextBox 16"/>
            <p:cNvSpPr txBox="1"/>
            <p:nvPr/>
          </p:nvSpPr>
          <p:spPr>
            <a:xfrm rot="16200000">
              <a:off x="242935" y="4839760"/>
              <a:ext cx="1165704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sz="3200" b="1" dirty="0" smtClean="0">
                  <a:solidFill>
                    <a:schemeClr val="tx2">
                      <a:lumMod val="10000"/>
                    </a:schemeClr>
                  </a:solidFill>
                </a:rPr>
                <a:t>RISK</a:t>
              </a:r>
              <a:endParaRPr lang="en-US" sz="3200" b="1" dirty="0">
                <a:solidFill>
                  <a:schemeClr val="tx2">
                    <a:lumMod val="10000"/>
                  </a:schemeClr>
                </a:solidFill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1292594" y="914400"/>
            <a:ext cx="2212606" cy="631825"/>
            <a:chOff x="2339974" y="1196975"/>
            <a:chExt cx="2212606" cy="631825"/>
          </a:xfrm>
        </p:grpSpPr>
        <p:graphicFrame>
          <p:nvGraphicFramePr>
            <p:cNvPr id="19" name="Object 3"/>
            <p:cNvGraphicFramePr>
              <a:graphicFrameLocks noChangeAspect="1"/>
            </p:cNvGraphicFramePr>
            <p:nvPr>
              <p:ph idx="4294967295"/>
            </p:nvPr>
          </p:nvGraphicFramePr>
          <p:xfrm>
            <a:off x="2339975" y="1196975"/>
            <a:ext cx="2212605" cy="631825"/>
          </p:xfrm>
          <a:graphic>
            <a:graphicData uri="http://schemas.openxmlformats.org/presentationml/2006/ole">
              <p:oleObj spid="_x0000_s139266" name="Image" r:id="rId3" imgW="2666667" imgH="761636" progId="">
                <p:embed/>
              </p:oleObj>
            </a:graphicData>
          </a:graphic>
        </p:graphicFrame>
        <p:sp>
          <p:nvSpPr>
            <p:cNvPr id="20" name="Rectangle 4"/>
            <p:cNvSpPr>
              <a:spLocks/>
            </p:cNvSpPr>
            <p:nvPr/>
          </p:nvSpPr>
          <p:spPr bwMode="auto">
            <a:xfrm>
              <a:off x="2339974" y="1254125"/>
              <a:ext cx="2155826" cy="498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40639" bIns="0"/>
            <a:lstStyle/>
            <a:p>
              <a:pPr marL="39688" algn="ctr"/>
              <a:r>
                <a:rPr lang="en-US" sz="3200" b="1" dirty="0">
                  <a:solidFill>
                    <a:schemeClr val="bg1"/>
                  </a:solidFill>
                  <a:latin typeface="FagoNoRegular-Roman" pitchFamily="2" charset="0"/>
                  <a:sym typeface="FagoNoRegular-Roman" pitchFamily="2" charset="0"/>
                </a:rPr>
                <a:t>Applications</a:t>
              </a:r>
            </a:p>
          </p:txBody>
        </p:sp>
      </p:grpSp>
      <p:sp>
        <p:nvSpPr>
          <p:cNvPr id="21" name="Rectangle 6"/>
          <p:cNvSpPr>
            <a:spLocks/>
          </p:cNvSpPr>
          <p:nvPr/>
        </p:nvSpPr>
        <p:spPr bwMode="auto">
          <a:xfrm>
            <a:off x="5519738" y="1254125"/>
            <a:ext cx="14414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algn="ctr"/>
            <a:r>
              <a:rPr lang="en-US" sz="2000" b="1" dirty="0">
                <a:solidFill>
                  <a:schemeClr val="bg1"/>
                </a:solidFill>
                <a:latin typeface="FagoNoRegular-Roman" pitchFamily="2" charset="0"/>
                <a:sym typeface="FagoNoRegular-Roman" pitchFamily="2" charset="0"/>
              </a:rPr>
              <a:t>Malware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5712194" y="914400"/>
            <a:ext cx="2212606" cy="631825"/>
            <a:chOff x="3124200" y="2838450"/>
            <a:chExt cx="2212606" cy="631825"/>
          </a:xfrm>
        </p:grpSpPr>
        <p:graphicFrame>
          <p:nvGraphicFramePr>
            <p:cNvPr id="23" name="Object 3"/>
            <p:cNvGraphicFramePr>
              <a:graphicFrameLocks noChangeAspect="1"/>
            </p:cNvGraphicFramePr>
            <p:nvPr>
              <p:ph idx="4294967295"/>
            </p:nvPr>
          </p:nvGraphicFramePr>
          <p:xfrm>
            <a:off x="3124201" y="2838450"/>
            <a:ext cx="2212605" cy="631825"/>
          </p:xfrm>
          <a:graphic>
            <a:graphicData uri="http://schemas.openxmlformats.org/presentationml/2006/ole">
              <p:oleObj spid="_x0000_s139267" name="Image" r:id="rId4" imgW="2666667" imgH="761636" progId="">
                <p:embed/>
              </p:oleObj>
            </a:graphicData>
          </a:graphic>
        </p:graphicFrame>
        <p:sp>
          <p:nvSpPr>
            <p:cNvPr id="24" name="Rectangle 4"/>
            <p:cNvSpPr>
              <a:spLocks/>
            </p:cNvSpPr>
            <p:nvPr/>
          </p:nvSpPr>
          <p:spPr bwMode="auto">
            <a:xfrm>
              <a:off x="3124200" y="2895600"/>
              <a:ext cx="2155826" cy="498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40639" bIns="0"/>
            <a:lstStyle/>
            <a:p>
              <a:pPr marL="39688" algn="ctr"/>
              <a:r>
                <a:rPr lang="en-US" sz="3200" b="1" dirty="0" smtClean="0">
                  <a:solidFill>
                    <a:schemeClr val="bg1"/>
                  </a:solidFill>
                  <a:latin typeface="FagoNoRegular-Roman" pitchFamily="2" charset="0"/>
                  <a:sym typeface="FagoNoRegular-Roman" pitchFamily="2" charset="0"/>
                </a:rPr>
                <a:t>Malware</a:t>
              </a:r>
              <a:endParaRPr lang="en-US" sz="3200" b="1" dirty="0">
                <a:solidFill>
                  <a:schemeClr val="bg1"/>
                </a:solidFill>
                <a:latin typeface="FagoNoRegular-Roman" pitchFamily="2" charset="0"/>
                <a:sym typeface="FagoNoRegular-Roman" pitchFamily="2" charset="0"/>
              </a:endParaRPr>
            </a:p>
          </p:txBody>
        </p:sp>
      </p:grpSp>
      <p:sp>
        <p:nvSpPr>
          <p:cNvPr id="25" name="Oval 24"/>
          <p:cNvSpPr/>
          <p:nvPr/>
        </p:nvSpPr>
        <p:spPr>
          <a:xfrm>
            <a:off x="1295400" y="16764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AUTHORIZED</a:t>
            </a:r>
          </a:p>
          <a:p>
            <a:pPr algn="ctr"/>
            <a:r>
              <a:rPr lang="de-CH" sz="1200" dirty="0" smtClean="0"/>
              <a:t>Operating Systems</a:t>
            </a:r>
          </a:p>
          <a:p>
            <a:pPr algn="ctr"/>
            <a:r>
              <a:rPr lang="de-CH" sz="1200" dirty="0" smtClean="0"/>
              <a:t>Business Software</a:t>
            </a:r>
            <a:endParaRPr lang="en-US" sz="1100" dirty="0"/>
          </a:p>
        </p:txBody>
      </p:sp>
      <p:sp>
        <p:nvSpPr>
          <p:cNvPr id="26" name="Oval 25"/>
          <p:cNvSpPr/>
          <p:nvPr/>
        </p:nvSpPr>
        <p:spPr>
          <a:xfrm>
            <a:off x="5715000" y="16764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KNOWN</a:t>
            </a:r>
          </a:p>
          <a:p>
            <a:pPr algn="ctr"/>
            <a:r>
              <a:rPr lang="de-CH" sz="1200" dirty="0" smtClean="0"/>
              <a:t>Viruses, Worms, Trojan Horses, Spyware</a:t>
            </a:r>
            <a:endParaRPr lang="en-US" sz="1100" dirty="0"/>
          </a:p>
        </p:txBody>
      </p:sp>
      <p:sp>
        <p:nvSpPr>
          <p:cNvPr id="27" name="Oval 26"/>
          <p:cNvSpPr/>
          <p:nvPr/>
        </p:nvSpPr>
        <p:spPr>
          <a:xfrm>
            <a:off x="1295400" y="41148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UNWANTED</a:t>
            </a:r>
          </a:p>
          <a:p>
            <a:pPr algn="ctr"/>
            <a:r>
              <a:rPr lang="de-CH" sz="1200" dirty="0" smtClean="0"/>
              <a:t>Games, Shareware, Unlicensed software</a:t>
            </a:r>
            <a:endParaRPr lang="en-US" sz="1100" dirty="0"/>
          </a:p>
        </p:txBody>
      </p:sp>
      <p:sp>
        <p:nvSpPr>
          <p:cNvPr id="28" name="Oval 27"/>
          <p:cNvSpPr/>
          <p:nvPr/>
        </p:nvSpPr>
        <p:spPr>
          <a:xfrm>
            <a:off x="5715000" y="41148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UNKNOWN</a:t>
            </a:r>
          </a:p>
          <a:p>
            <a:pPr algn="ctr"/>
            <a:r>
              <a:rPr lang="de-CH" sz="1200" dirty="0" smtClean="0"/>
              <a:t>Viruses, Worms, Trojan Horses, Spyware</a:t>
            </a:r>
            <a:endParaRPr lang="en-US" sz="1100" dirty="0"/>
          </a:p>
        </p:txBody>
      </p:sp>
      <p:sp>
        <p:nvSpPr>
          <p:cNvPr id="29" name="TextBox 28"/>
          <p:cNvSpPr txBox="1"/>
          <p:nvPr/>
        </p:nvSpPr>
        <p:spPr>
          <a:xfrm>
            <a:off x="3429000" y="3505200"/>
            <a:ext cx="231986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CH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BLACK LIST</a:t>
            </a:r>
          </a:p>
          <a:p>
            <a:pPr algn="ctr"/>
            <a:r>
              <a:rPr lang="de-CH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APPROACH</a:t>
            </a:r>
            <a:endParaRPr lang="en-US" sz="28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hlink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umension Application Control</a:t>
            </a:r>
            <a:endParaRPr lang="en-US" dirty="0"/>
          </a:p>
        </p:txBody>
      </p:sp>
      <p:grpSp>
        <p:nvGrpSpPr>
          <p:cNvPr id="3" name="Group 52"/>
          <p:cNvGrpSpPr/>
          <p:nvPr/>
        </p:nvGrpSpPr>
        <p:grpSpPr>
          <a:xfrm>
            <a:off x="457200" y="1593275"/>
            <a:ext cx="3124200" cy="2292925"/>
            <a:chOff x="457200" y="3962400"/>
            <a:chExt cx="3200400" cy="2362200"/>
          </a:xfrm>
        </p:grpSpPr>
        <p:sp>
          <p:nvSpPr>
            <p:cNvPr id="4" name="Rounded Rectangle 3"/>
            <p:cNvSpPr/>
            <p:nvPr/>
          </p:nvSpPr>
          <p:spPr>
            <a:xfrm>
              <a:off x="457200" y="3962400"/>
              <a:ext cx="3200400" cy="2362200"/>
            </a:xfrm>
            <a:prstGeom prst="roundRect">
              <a:avLst>
                <a:gd name="adj" fmla="val 7283"/>
              </a:avLst>
            </a:prstGeom>
            <a:gradFill flip="none" rotWithShape="1">
              <a:gsLst>
                <a:gs pos="0">
                  <a:schemeClr val="accent1">
                    <a:lumMod val="50000"/>
                  </a:schemeClr>
                </a:gs>
                <a:gs pos="100000">
                  <a:schemeClr val="accent1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57150">
              <a:solidFill>
                <a:srgbClr val="0070C0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TextBox 4"/>
            <p:cNvSpPr txBox="1"/>
            <p:nvPr/>
          </p:nvSpPr>
          <p:spPr>
            <a:xfrm rot="16200000">
              <a:off x="-208999" y="4832629"/>
              <a:ext cx="2069576" cy="59903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CH" sz="3200" b="1" dirty="0" smtClean="0">
                  <a:solidFill>
                    <a:schemeClr val="tx2">
                      <a:lumMod val="10000"/>
                    </a:schemeClr>
                  </a:solidFill>
                </a:rPr>
                <a:t>MANAGE</a:t>
              </a:r>
              <a:endParaRPr lang="en-US" sz="3200" b="1" dirty="0">
                <a:solidFill>
                  <a:schemeClr val="tx2">
                    <a:lumMod val="10000"/>
                  </a:schemeClr>
                </a:solidFill>
              </a:endParaRPr>
            </a:p>
          </p:txBody>
        </p:sp>
      </p:grpSp>
      <p:grpSp>
        <p:nvGrpSpPr>
          <p:cNvPr id="6" name="Group 42"/>
          <p:cNvGrpSpPr/>
          <p:nvPr/>
        </p:nvGrpSpPr>
        <p:grpSpPr>
          <a:xfrm>
            <a:off x="1292594" y="914400"/>
            <a:ext cx="2212606" cy="631825"/>
            <a:chOff x="2339974" y="1196975"/>
            <a:chExt cx="2212606" cy="631825"/>
          </a:xfrm>
        </p:grpSpPr>
        <p:graphicFrame>
          <p:nvGraphicFramePr>
            <p:cNvPr id="7" name="Object 3"/>
            <p:cNvGraphicFramePr>
              <a:graphicFrameLocks noChangeAspect="1"/>
            </p:cNvGraphicFramePr>
            <p:nvPr>
              <p:ph idx="4294967295"/>
            </p:nvPr>
          </p:nvGraphicFramePr>
          <p:xfrm>
            <a:off x="2339975" y="1196975"/>
            <a:ext cx="2212605" cy="631825"/>
          </p:xfrm>
          <a:graphic>
            <a:graphicData uri="http://schemas.openxmlformats.org/presentationml/2006/ole">
              <p:oleObj spid="_x0000_s140290" name="Image" r:id="rId3" imgW="2666667" imgH="761636" progId="">
                <p:embed/>
              </p:oleObj>
            </a:graphicData>
          </a:graphic>
        </p:graphicFrame>
        <p:sp>
          <p:nvSpPr>
            <p:cNvPr id="8" name="Rectangle 4"/>
            <p:cNvSpPr>
              <a:spLocks/>
            </p:cNvSpPr>
            <p:nvPr/>
          </p:nvSpPr>
          <p:spPr bwMode="auto">
            <a:xfrm>
              <a:off x="2339974" y="1254125"/>
              <a:ext cx="2155826" cy="498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40639" bIns="0"/>
            <a:lstStyle/>
            <a:p>
              <a:pPr marL="39688" algn="ctr"/>
              <a:r>
                <a:rPr lang="en-US" sz="3200" b="1" dirty="0">
                  <a:solidFill>
                    <a:schemeClr val="bg1"/>
                  </a:solidFill>
                  <a:latin typeface="FagoNoRegular-Roman" pitchFamily="2" charset="0"/>
                  <a:sym typeface="FagoNoRegular-Roman" pitchFamily="2" charset="0"/>
                </a:rPr>
                <a:t>Applications</a:t>
              </a:r>
            </a:p>
          </p:txBody>
        </p:sp>
      </p:grpSp>
      <p:sp>
        <p:nvSpPr>
          <p:cNvPr id="9" name="Rectangle 6"/>
          <p:cNvSpPr>
            <a:spLocks/>
          </p:cNvSpPr>
          <p:nvPr/>
        </p:nvSpPr>
        <p:spPr bwMode="auto">
          <a:xfrm>
            <a:off x="5519738" y="1254125"/>
            <a:ext cx="14414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algn="ctr"/>
            <a:r>
              <a:rPr lang="en-US" sz="2000" b="1" dirty="0">
                <a:solidFill>
                  <a:schemeClr val="bg1"/>
                </a:solidFill>
                <a:latin typeface="FagoNoRegular-Roman" pitchFamily="2" charset="0"/>
                <a:sym typeface="FagoNoRegular-Roman" pitchFamily="2" charset="0"/>
              </a:rPr>
              <a:t>Malware</a:t>
            </a:r>
          </a:p>
        </p:txBody>
      </p:sp>
      <p:grpSp>
        <p:nvGrpSpPr>
          <p:cNvPr id="10" name="Group 43"/>
          <p:cNvGrpSpPr/>
          <p:nvPr/>
        </p:nvGrpSpPr>
        <p:grpSpPr>
          <a:xfrm>
            <a:off x="5712194" y="914400"/>
            <a:ext cx="2212606" cy="631825"/>
            <a:chOff x="3124200" y="2838450"/>
            <a:chExt cx="2212606" cy="631825"/>
          </a:xfrm>
        </p:grpSpPr>
        <p:graphicFrame>
          <p:nvGraphicFramePr>
            <p:cNvPr id="11" name="Object 3"/>
            <p:cNvGraphicFramePr>
              <a:graphicFrameLocks noChangeAspect="1"/>
            </p:cNvGraphicFramePr>
            <p:nvPr>
              <p:ph idx="4294967295"/>
            </p:nvPr>
          </p:nvGraphicFramePr>
          <p:xfrm>
            <a:off x="3124201" y="2838450"/>
            <a:ext cx="2212605" cy="631825"/>
          </p:xfrm>
          <a:graphic>
            <a:graphicData uri="http://schemas.openxmlformats.org/presentationml/2006/ole">
              <p:oleObj spid="_x0000_s140291" name="Image" r:id="rId4" imgW="2666667" imgH="761636" progId="">
                <p:embed/>
              </p:oleObj>
            </a:graphicData>
          </a:graphic>
        </p:graphicFrame>
        <p:sp>
          <p:nvSpPr>
            <p:cNvPr id="12" name="Rectangle 4"/>
            <p:cNvSpPr>
              <a:spLocks/>
            </p:cNvSpPr>
            <p:nvPr/>
          </p:nvSpPr>
          <p:spPr bwMode="auto">
            <a:xfrm>
              <a:off x="3124200" y="2895600"/>
              <a:ext cx="2155826" cy="498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40639" bIns="0"/>
            <a:lstStyle/>
            <a:p>
              <a:pPr marL="39688" algn="ctr"/>
              <a:r>
                <a:rPr lang="en-US" sz="3200" b="1" dirty="0" smtClean="0">
                  <a:solidFill>
                    <a:schemeClr val="bg1"/>
                  </a:solidFill>
                  <a:latin typeface="FagoNoRegular-Roman" pitchFamily="2" charset="0"/>
                  <a:sym typeface="FagoNoRegular-Roman" pitchFamily="2" charset="0"/>
                </a:rPr>
                <a:t>Malware</a:t>
              </a:r>
              <a:endParaRPr lang="en-US" sz="3200" b="1" dirty="0">
                <a:solidFill>
                  <a:schemeClr val="bg1"/>
                </a:solidFill>
                <a:latin typeface="FagoNoRegular-Roman" pitchFamily="2" charset="0"/>
                <a:sym typeface="FagoNoRegular-Roman" pitchFamily="2" charset="0"/>
              </a:endParaRPr>
            </a:p>
          </p:txBody>
        </p:sp>
      </p:grpSp>
      <p:sp>
        <p:nvSpPr>
          <p:cNvPr id="13" name="Oval 12"/>
          <p:cNvSpPr/>
          <p:nvPr/>
        </p:nvSpPr>
        <p:spPr>
          <a:xfrm>
            <a:off x="1295400" y="16764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AUTHORIZED</a:t>
            </a:r>
          </a:p>
          <a:p>
            <a:pPr algn="ctr"/>
            <a:r>
              <a:rPr lang="de-CH" sz="1200" dirty="0" smtClean="0"/>
              <a:t>Operating Systems</a:t>
            </a:r>
          </a:p>
          <a:p>
            <a:pPr algn="ctr"/>
            <a:r>
              <a:rPr lang="de-CH" sz="1200" dirty="0" smtClean="0"/>
              <a:t>Business Software</a:t>
            </a:r>
            <a:endParaRPr lang="en-US" sz="1100" dirty="0"/>
          </a:p>
        </p:txBody>
      </p:sp>
      <p:sp>
        <p:nvSpPr>
          <p:cNvPr id="14" name="Oval 13"/>
          <p:cNvSpPr/>
          <p:nvPr/>
        </p:nvSpPr>
        <p:spPr>
          <a:xfrm>
            <a:off x="5715000" y="16764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KNOWN</a:t>
            </a:r>
          </a:p>
          <a:p>
            <a:pPr algn="ctr"/>
            <a:r>
              <a:rPr lang="de-CH" sz="1200" dirty="0" smtClean="0"/>
              <a:t>Viruses, Worms, Trojan Horses, Spyware</a:t>
            </a:r>
            <a:endParaRPr lang="en-US" sz="1100" dirty="0"/>
          </a:p>
        </p:txBody>
      </p:sp>
      <p:sp>
        <p:nvSpPr>
          <p:cNvPr id="15" name="Oval 14"/>
          <p:cNvSpPr/>
          <p:nvPr/>
        </p:nvSpPr>
        <p:spPr>
          <a:xfrm>
            <a:off x="1295400" y="41148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UNWANTED</a:t>
            </a:r>
          </a:p>
          <a:p>
            <a:pPr algn="ctr"/>
            <a:r>
              <a:rPr lang="de-CH" sz="1200" dirty="0" smtClean="0"/>
              <a:t>Games, Shareware, Unlicensed software</a:t>
            </a:r>
            <a:endParaRPr lang="en-US" sz="1100" dirty="0"/>
          </a:p>
        </p:txBody>
      </p:sp>
      <p:sp>
        <p:nvSpPr>
          <p:cNvPr id="16" name="Oval 15"/>
          <p:cNvSpPr/>
          <p:nvPr/>
        </p:nvSpPr>
        <p:spPr>
          <a:xfrm>
            <a:off x="5715000" y="41148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UNKNOWN</a:t>
            </a:r>
          </a:p>
          <a:p>
            <a:pPr algn="ctr"/>
            <a:r>
              <a:rPr lang="de-CH" sz="1200" dirty="0" smtClean="0"/>
              <a:t>Viruses, Worms, Trojan Horses, Spyware</a:t>
            </a:r>
            <a:endParaRPr lang="en-US" sz="1100" dirty="0"/>
          </a:p>
        </p:txBody>
      </p:sp>
      <p:sp>
        <p:nvSpPr>
          <p:cNvPr id="17" name="TextBox 16"/>
          <p:cNvSpPr txBox="1"/>
          <p:nvPr/>
        </p:nvSpPr>
        <p:spPr>
          <a:xfrm>
            <a:off x="3429000" y="3505200"/>
            <a:ext cx="231986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CH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WHITE LIST</a:t>
            </a:r>
          </a:p>
          <a:p>
            <a:pPr algn="ctr"/>
            <a:r>
              <a:rPr lang="de-CH" sz="2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APPROACH</a:t>
            </a:r>
            <a:endParaRPr lang="en-US" sz="28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  <p:sp>
        <p:nvSpPr>
          <p:cNvPr id="18" name="Multiply 17"/>
          <p:cNvSpPr/>
          <p:nvPr/>
        </p:nvSpPr>
        <p:spPr>
          <a:xfrm>
            <a:off x="5943600" y="1828800"/>
            <a:ext cx="1752600" cy="1752600"/>
          </a:xfrm>
          <a:prstGeom prst="mathMultiply">
            <a:avLst/>
          </a:prstGeom>
          <a:gradFill>
            <a:gsLst>
              <a:gs pos="0">
                <a:schemeClr val="accent2">
                  <a:tint val="50000"/>
                  <a:satMod val="300000"/>
                  <a:alpha val="51000"/>
                </a:schemeClr>
              </a:gs>
              <a:gs pos="35000">
                <a:schemeClr val="accent2">
                  <a:tint val="37000"/>
                  <a:satMod val="300000"/>
                  <a:alpha val="56000"/>
                </a:schemeClr>
              </a:gs>
              <a:gs pos="100000">
                <a:schemeClr val="accent2">
                  <a:tint val="15000"/>
                  <a:satMod val="350000"/>
                  <a:alpha val="5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Multiply 18"/>
          <p:cNvSpPr/>
          <p:nvPr/>
        </p:nvSpPr>
        <p:spPr>
          <a:xfrm>
            <a:off x="1524000" y="4267200"/>
            <a:ext cx="1752600" cy="1752600"/>
          </a:xfrm>
          <a:prstGeom prst="mathMultiply">
            <a:avLst/>
          </a:prstGeom>
          <a:gradFill>
            <a:gsLst>
              <a:gs pos="0">
                <a:schemeClr val="accent2">
                  <a:tint val="50000"/>
                  <a:satMod val="300000"/>
                  <a:alpha val="51000"/>
                </a:schemeClr>
              </a:gs>
              <a:gs pos="35000">
                <a:schemeClr val="accent2">
                  <a:tint val="37000"/>
                  <a:satMod val="300000"/>
                  <a:alpha val="56000"/>
                </a:schemeClr>
              </a:gs>
              <a:gs pos="100000">
                <a:schemeClr val="accent2">
                  <a:tint val="15000"/>
                  <a:satMod val="350000"/>
                  <a:alpha val="5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Multiply 19"/>
          <p:cNvSpPr/>
          <p:nvPr/>
        </p:nvSpPr>
        <p:spPr>
          <a:xfrm>
            <a:off x="5943600" y="4267200"/>
            <a:ext cx="1752600" cy="1752600"/>
          </a:xfrm>
          <a:prstGeom prst="mathMultiply">
            <a:avLst/>
          </a:prstGeom>
          <a:gradFill>
            <a:gsLst>
              <a:gs pos="0">
                <a:schemeClr val="accent2">
                  <a:tint val="50000"/>
                  <a:satMod val="300000"/>
                  <a:alpha val="51000"/>
                </a:schemeClr>
              </a:gs>
              <a:gs pos="35000">
                <a:schemeClr val="accent2">
                  <a:tint val="37000"/>
                  <a:satMod val="300000"/>
                  <a:alpha val="56000"/>
                </a:schemeClr>
              </a:gs>
              <a:gs pos="100000">
                <a:schemeClr val="accent2">
                  <a:tint val="15000"/>
                  <a:satMod val="350000"/>
                  <a:alpha val="5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animBg="1"/>
      <p:bldP spid="19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Group 52"/>
          <p:cNvGrpSpPr/>
          <p:nvPr/>
        </p:nvGrpSpPr>
        <p:grpSpPr>
          <a:xfrm>
            <a:off x="152400" y="1593275"/>
            <a:ext cx="5791200" cy="2292925"/>
            <a:chOff x="457200" y="3962400"/>
            <a:chExt cx="3200400" cy="2362200"/>
          </a:xfrm>
        </p:grpSpPr>
        <p:sp>
          <p:nvSpPr>
            <p:cNvPr id="28" name="Rounded Rectangle 27"/>
            <p:cNvSpPr/>
            <p:nvPr/>
          </p:nvSpPr>
          <p:spPr>
            <a:xfrm>
              <a:off x="457200" y="3962400"/>
              <a:ext cx="3200400" cy="2362200"/>
            </a:xfrm>
            <a:prstGeom prst="roundRect">
              <a:avLst>
                <a:gd name="adj" fmla="val 7283"/>
              </a:avLst>
            </a:prstGeom>
            <a:gradFill flip="none" rotWithShape="1">
              <a:gsLst>
                <a:gs pos="0">
                  <a:schemeClr val="accent1">
                    <a:lumMod val="50000"/>
                  </a:schemeClr>
                </a:gs>
                <a:gs pos="100000">
                  <a:schemeClr val="accent1">
                    <a:lumMod val="40000"/>
                    <a:lumOff val="60000"/>
                  </a:schemeClr>
                </a:gs>
              </a:gsLst>
              <a:lin ang="16200000" scaled="1"/>
              <a:tileRect/>
            </a:gradFill>
            <a:ln w="57150">
              <a:solidFill>
                <a:srgbClr val="0070C0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TextBox 28"/>
            <p:cNvSpPr txBox="1"/>
            <p:nvPr/>
          </p:nvSpPr>
          <p:spPr>
            <a:xfrm rot="16200000">
              <a:off x="-332500" y="4970566"/>
              <a:ext cx="2069576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CH" sz="3200" b="1" dirty="0" smtClean="0">
                  <a:solidFill>
                    <a:schemeClr val="tx2">
                      <a:lumMod val="10000"/>
                    </a:schemeClr>
                  </a:solidFill>
                </a:rPr>
                <a:t>MANAGE</a:t>
              </a:r>
              <a:endParaRPr lang="en-US" sz="3200" b="1" dirty="0">
                <a:solidFill>
                  <a:schemeClr val="tx2">
                    <a:lumMod val="10000"/>
                  </a:schemeClr>
                </a:solidFill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Lumension </a:t>
            </a:r>
            <a:r>
              <a:rPr lang="de-CH" dirty="0" smtClean="0"/>
              <a:t>Device </a:t>
            </a:r>
            <a:r>
              <a:rPr lang="de-CH" dirty="0" smtClean="0"/>
              <a:t>Control</a:t>
            </a:r>
            <a:endParaRPr lang="en-US" dirty="0"/>
          </a:p>
        </p:txBody>
      </p:sp>
      <p:grpSp>
        <p:nvGrpSpPr>
          <p:cNvPr id="6" name="Group 42"/>
          <p:cNvGrpSpPr/>
          <p:nvPr/>
        </p:nvGrpSpPr>
        <p:grpSpPr>
          <a:xfrm>
            <a:off x="3578594" y="914400"/>
            <a:ext cx="2212606" cy="631825"/>
            <a:chOff x="2339974" y="1196975"/>
            <a:chExt cx="2212606" cy="631825"/>
          </a:xfrm>
        </p:grpSpPr>
        <p:graphicFrame>
          <p:nvGraphicFramePr>
            <p:cNvPr id="7" name="Object 3"/>
            <p:cNvGraphicFramePr>
              <a:graphicFrameLocks noChangeAspect="1"/>
            </p:cNvGraphicFramePr>
            <p:nvPr>
              <p:ph idx="4294967295"/>
            </p:nvPr>
          </p:nvGraphicFramePr>
          <p:xfrm>
            <a:off x="2339975" y="1196975"/>
            <a:ext cx="2212605" cy="631825"/>
          </p:xfrm>
          <a:graphic>
            <a:graphicData uri="http://schemas.openxmlformats.org/presentationml/2006/ole">
              <p:oleObj spid="_x0000_s278530" name="Image" r:id="rId3" imgW="2666667" imgH="761636" progId="">
                <p:embed/>
              </p:oleObj>
            </a:graphicData>
          </a:graphic>
        </p:graphicFrame>
        <p:sp>
          <p:nvSpPr>
            <p:cNvPr id="8" name="Rectangle 4"/>
            <p:cNvSpPr>
              <a:spLocks/>
            </p:cNvSpPr>
            <p:nvPr/>
          </p:nvSpPr>
          <p:spPr bwMode="auto">
            <a:xfrm>
              <a:off x="2339974" y="1254125"/>
              <a:ext cx="2155826" cy="498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40639" bIns="0"/>
            <a:lstStyle/>
            <a:p>
              <a:pPr marL="39688" algn="ctr"/>
              <a:r>
                <a:rPr lang="en-US" sz="3200" b="1" dirty="0">
                  <a:solidFill>
                    <a:schemeClr val="bg1"/>
                  </a:solidFill>
                  <a:latin typeface="FagoNoRegular-Roman" pitchFamily="2" charset="0"/>
                  <a:sym typeface="FagoNoRegular-Roman" pitchFamily="2" charset="0"/>
                </a:rPr>
                <a:t>Applications</a:t>
              </a:r>
            </a:p>
          </p:txBody>
        </p:sp>
      </p:grpSp>
      <p:sp>
        <p:nvSpPr>
          <p:cNvPr id="9" name="Rectangle 6"/>
          <p:cNvSpPr>
            <a:spLocks/>
          </p:cNvSpPr>
          <p:nvPr/>
        </p:nvSpPr>
        <p:spPr bwMode="auto">
          <a:xfrm>
            <a:off x="5900738" y="1254125"/>
            <a:ext cx="14414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algn="ctr"/>
            <a:r>
              <a:rPr lang="en-US" sz="2000" b="1" dirty="0">
                <a:solidFill>
                  <a:schemeClr val="bg1"/>
                </a:solidFill>
                <a:latin typeface="FagoNoRegular-Roman" pitchFamily="2" charset="0"/>
                <a:sym typeface="FagoNoRegular-Roman" pitchFamily="2" charset="0"/>
              </a:rPr>
              <a:t>Malware</a:t>
            </a:r>
          </a:p>
        </p:txBody>
      </p:sp>
      <p:grpSp>
        <p:nvGrpSpPr>
          <p:cNvPr id="10" name="Group 43"/>
          <p:cNvGrpSpPr/>
          <p:nvPr/>
        </p:nvGrpSpPr>
        <p:grpSpPr>
          <a:xfrm>
            <a:off x="6093194" y="914400"/>
            <a:ext cx="2212606" cy="631825"/>
            <a:chOff x="3124200" y="2838450"/>
            <a:chExt cx="2212606" cy="631825"/>
          </a:xfrm>
        </p:grpSpPr>
        <p:graphicFrame>
          <p:nvGraphicFramePr>
            <p:cNvPr id="11" name="Object 3"/>
            <p:cNvGraphicFramePr>
              <a:graphicFrameLocks noChangeAspect="1"/>
            </p:cNvGraphicFramePr>
            <p:nvPr>
              <p:ph idx="4294967295"/>
            </p:nvPr>
          </p:nvGraphicFramePr>
          <p:xfrm>
            <a:off x="3124201" y="2838450"/>
            <a:ext cx="2212605" cy="631825"/>
          </p:xfrm>
          <a:graphic>
            <a:graphicData uri="http://schemas.openxmlformats.org/presentationml/2006/ole">
              <p:oleObj spid="_x0000_s278531" name="Image" r:id="rId4" imgW="2666667" imgH="761636" progId="">
                <p:embed/>
              </p:oleObj>
            </a:graphicData>
          </a:graphic>
        </p:graphicFrame>
        <p:sp>
          <p:nvSpPr>
            <p:cNvPr id="12" name="Rectangle 4"/>
            <p:cNvSpPr>
              <a:spLocks/>
            </p:cNvSpPr>
            <p:nvPr/>
          </p:nvSpPr>
          <p:spPr bwMode="auto">
            <a:xfrm>
              <a:off x="3124200" y="2895600"/>
              <a:ext cx="2155826" cy="498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40639" bIns="0"/>
            <a:lstStyle/>
            <a:p>
              <a:pPr marL="39688" algn="ctr"/>
              <a:r>
                <a:rPr lang="en-US" sz="3200" b="1" dirty="0" smtClean="0">
                  <a:solidFill>
                    <a:schemeClr val="bg1"/>
                  </a:solidFill>
                  <a:latin typeface="FagoNoRegular-Roman" pitchFamily="2" charset="0"/>
                  <a:sym typeface="FagoNoRegular-Roman" pitchFamily="2" charset="0"/>
                </a:rPr>
                <a:t>Malware</a:t>
              </a:r>
              <a:endParaRPr lang="en-US" sz="3200" b="1" dirty="0">
                <a:solidFill>
                  <a:schemeClr val="bg1"/>
                </a:solidFill>
                <a:latin typeface="FagoNoRegular-Roman" pitchFamily="2" charset="0"/>
                <a:sym typeface="FagoNoRegular-Roman" pitchFamily="2" charset="0"/>
              </a:endParaRPr>
            </a:p>
          </p:txBody>
        </p:sp>
      </p:grpSp>
      <p:sp>
        <p:nvSpPr>
          <p:cNvPr id="13" name="Oval 12"/>
          <p:cNvSpPr/>
          <p:nvPr/>
        </p:nvSpPr>
        <p:spPr>
          <a:xfrm>
            <a:off x="3581400" y="16764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AUTHORIZED</a:t>
            </a:r>
          </a:p>
          <a:p>
            <a:pPr algn="ctr"/>
            <a:r>
              <a:rPr lang="de-CH" sz="1200" dirty="0" smtClean="0"/>
              <a:t>Operating Systems</a:t>
            </a:r>
          </a:p>
          <a:p>
            <a:pPr algn="ctr"/>
            <a:r>
              <a:rPr lang="de-CH" sz="1200" dirty="0" smtClean="0"/>
              <a:t>Business Software</a:t>
            </a:r>
            <a:endParaRPr lang="en-US" sz="1100" dirty="0"/>
          </a:p>
        </p:txBody>
      </p:sp>
      <p:sp>
        <p:nvSpPr>
          <p:cNvPr id="14" name="Oval 13"/>
          <p:cNvSpPr/>
          <p:nvPr/>
        </p:nvSpPr>
        <p:spPr>
          <a:xfrm>
            <a:off x="6096000" y="16764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KNOWN</a:t>
            </a:r>
          </a:p>
          <a:p>
            <a:pPr algn="ctr"/>
            <a:r>
              <a:rPr lang="de-CH" sz="1200" dirty="0" smtClean="0"/>
              <a:t>Viruses, Worms, Trojan Horses, Spyware</a:t>
            </a:r>
            <a:endParaRPr lang="en-US" sz="1100" dirty="0"/>
          </a:p>
        </p:txBody>
      </p:sp>
      <p:sp>
        <p:nvSpPr>
          <p:cNvPr id="15" name="Oval 14"/>
          <p:cNvSpPr/>
          <p:nvPr/>
        </p:nvSpPr>
        <p:spPr>
          <a:xfrm>
            <a:off x="3581400" y="41148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UNWANTED</a:t>
            </a:r>
          </a:p>
          <a:p>
            <a:pPr algn="ctr"/>
            <a:r>
              <a:rPr lang="de-CH" sz="1200" dirty="0" smtClean="0"/>
              <a:t>Games, Shareware, Unlicensed software</a:t>
            </a:r>
            <a:endParaRPr lang="en-US" sz="1100" dirty="0"/>
          </a:p>
        </p:txBody>
      </p:sp>
      <p:sp>
        <p:nvSpPr>
          <p:cNvPr id="16" name="Oval 15"/>
          <p:cNvSpPr/>
          <p:nvPr/>
        </p:nvSpPr>
        <p:spPr>
          <a:xfrm>
            <a:off x="6096000" y="41148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UNKNOWN</a:t>
            </a:r>
          </a:p>
          <a:p>
            <a:pPr algn="ctr"/>
            <a:r>
              <a:rPr lang="de-CH" sz="1200" dirty="0" smtClean="0"/>
              <a:t>Viruses, Worms, Trojan Horses, Spyware</a:t>
            </a:r>
            <a:endParaRPr lang="en-US" sz="1100" dirty="0"/>
          </a:p>
        </p:txBody>
      </p:sp>
      <p:sp>
        <p:nvSpPr>
          <p:cNvPr id="18" name="Multiply 17"/>
          <p:cNvSpPr/>
          <p:nvPr/>
        </p:nvSpPr>
        <p:spPr>
          <a:xfrm>
            <a:off x="6324600" y="1828800"/>
            <a:ext cx="1752600" cy="1752600"/>
          </a:xfrm>
          <a:prstGeom prst="mathMultiply">
            <a:avLst/>
          </a:prstGeom>
          <a:gradFill>
            <a:gsLst>
              <a:gs pos="0">
                <a:schemeClr val="accent2">
                  <a:tint val="50000"/>
                  <a:satMod val="300000"/>
                  <a:alpha val="51000"/>
                </a:schemeClr>
              </a:gs>
              <a:gs pos="35000">
                <a:schemeClr val="accent2">
                  <a:tint val="37000"/>
                  <a:satMod val="300000"/>
                  <a:alpha val="56000"/>
                </a:schemeClr>
              </a:gs>
              <a:gs pos="100000">
                <a:schemeClr val="accent2">
                  <a:tint val="15000"/>
                  <a:satMod val="350000"/>
                  <a:alpha val="5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Multiply 18"/>
          <p:cNvSpPr/>
          <p:nvPr/>
        </p:nvSpPr>
        <p:spPr>
          <a:xfrm>
            <a:off x="3810000" y="4267200"/>
            <a:ext cx="1752600" cy="1752600"/>
          </a:xfrm>
          <a:prstGeom prst="mathMultiply">
            <a:avLst/>
          </a:prstGeom>
          <a:gradFill>
            <a:gsLst>
              <a:gs pos="0">
                <a:schemeClr val="accent2">
                  <a:tint val="50000"/>
                  <a:satMod val="300000"/>
                  <a:alpha val="51000"/>
                </a:schemeClr>
              </a:gs>
              <a:gs pos="35000">
                <a:schemeClr val="accent2">
                  <a:tint val="37000"/>
                  <a:satMod val="300000"/>
                  <a:alpha val="56000"/>
                </a:schemeClr>
              </a:gs>
              <a:gs pos="100000">
                <a:schemeClr val="accent2">
                  <a:tint val="15000"/>
                  <a:satMod val="350000"/>
                  <a:alpha val="5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Multiply 19"/>
          <p:cNvSpPr/>
          <p:nvPr/>
        </p:nvSpPr>
        <p:spPr>
          <a:xfrm>
            <a:off x="6324600" y="4267200"/>
            <a:ext cx="1752600" cy="1752600"/>
          </a:xfrm>
          <a:prstGeom prst="mathMultiply">
            <a:avLst/>
          </a:prstGeom>
          <a:gradFill>
            <a:gsLst>
              <a:gs pos="0">
                <a:schemeClr val="accent2">
                  <a:tint val="50000"/>
                  <a:satMod val="300000"/>
                  <a:alpha val="51000"/>
                </a:schemeClr>
              </a:gs>
              <a:gs pos="35000">
                <a:schemeClr val="accent2">
                  <a:tint val="37000"/>
                  <a:satMod val="300000"/>
                  <a:alpha val="56000"/>
                </a:schemeClr>
              </a:gs>
              <a:gs pos="100000">
                <a:schemeClr val="accent2">
                  <a:tint val="15000"/>
                  <a:satMod val="350000"/>
                  <a:alpha val="5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1" name="Group 42"/>
          <p:cNvGrpSpPr/>
          <p:nvPr/>
        </p:nvGrpSpPr>
        <p:grpSpPr>
          <a:xfrm>
            <a:off x="1066800" y="914400"/>
            <a:ext cx="2212606" cy="631825"/>
            <a:chOff x="2339974" y="1196975"/>
            <a:chExt cx="2212606" cy="631825"/>
          </a:xfrm>
        </p:grpSpPr>
        <p:graphicFrame>
          <p:nvGraphicFramePr>
            <p:cNvPr id="22" name="Object 3"/>
            <p:cNvGraphicFramePr>
              <a:graphicFrameLocks noChangeAspect="1"/>
            </p:cNvGraphicFramePr>
            <p:nvPr>
              <p:ph idx="4294967295"/>
            </p:nvPr>
          </p:nvGraphicFramePr>
          <p:xfrm>
            <a:off x="2339975" y="1196975"/>
            <a:ext cx="2212605" cy="631825"/>
          </p:xfrm>
          <a:graphic>
            <a:graphicData uri="http://schemas.openxmlformats.org/presentationml/2006/ole">
              <p:oleObj spid="_x0000_s278532" name="Image" r:id="rId5" imgW="2666667" imgH="761636" progId="">
                <p:embed/>
              </p:oleObj>
            </a:graphicData>
          </a:graphic>
        </p:graphicFrame>
        <p:sp>
          <p:nvSpPr>
            <p:cNvPr id="23" name="Rectangle 4"/>
            <p:cNvSpPr>
              <a:spLocks/>
            </p:cNvSpPr>
            <p:nvPr/>
          </p:nvSpPr>
          <p:spPr bwMode="auto">
            <a:xfrm>
              <a:off x="2339974" y="1254125"/>
              <a:ext cx="2155826" cy="498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40639" bIns="0"/>
            <a:lstStyle/>
            <a:p>
              <a:pPr marL="39688" algn="ctr"/>
              <a:r>
                <a:rPr lang="en-US" sz="3200" b="1" dirty="0" smtClean="0">
                  <a:solidFill>
                    <a:schemeClr val="bg1"/>
                  </a:solidFill>
                  <a:latin typeface="FagoNoRegular-Roman" pitchFamily="2" charset="0"/>
                  <a:sym typeface="FagoNoRegular-Roman" pitchFamily="2" charset="0"/>
                </a:rPr>
                <a:t>Devices</a:t>
              </a:r>
              <a:endParaRPr lang="en-US" sz="3200" b="1" dirty="0">
                <a:solidFill>
                  <a:schemeClr val="bg1"/>
                </a:solidFill>
                <a:latin typeface="FagoNoRegular-Roman" pitchFamily="2" charset="0"/>
                <a:sym typeface="FagoNoRegular-Roman" pitchFamily="2" charset="0"/>
              </a:endParaRPr>
            </a:p>
          </p:txBody>
        </p:sp>
      </p:grpSp>
      <p:sp>
        <p:nvSpPr>
          <p:cNvPr id="24" name="Oval 23"/>
          <p:cNvSpPr/>
          <p:nvPr/>
        </p:nvSpPr>
        <p:spPr>
          <a:xfrm>
            <a:off x="1069606" y="16764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AUTHORIZED</a:t>
            </a:r>
          </a:p>
          <a:p>
            <a:pPr algn="ctr"/>
            <a:r>
              <a:rPr lang="de-CH" sz="1200" dirty="0" smtClean="0"/>
              <a:t>Company Approved Devices</a:t>
            </a:r>
          </a:p>
          <a:p>
            <a:pPr algn="ctr"/>
            <a:endParaRPr lang="en-US" sz="1100" dirty="0"/>
          </a:p>
        </p:txBody>
      </p:sp>
      <p:sp>
        <p:nvSpPr>
          <p:cNvPr id="25" name="Oval 24"/>
          <p:cNvSpPr/>
          <p:nvPr/>
        </p:nvSpPr>
        <p:spPr>
          <a:xfrm>
            <a:off x="1069606" y="4114800"/>
            <a:ext cx="2209800" cy="2133600"/>
          </a:xfrm>
          <a:prstGeom prst="ellipse">
            <a:avLst/>
          </a:prstGeom>
          <a:solidFill>
            <a:srgbClr val="475761"/>
          </a:solidFill>
          <a:ln w="76200"/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CH" sz="1600" b="1" dirty="0" smtClean="0"/>
              <a:t>UNWANTED</a:t>
            </a:r>
          </a:p>
          <a:p>
            <a:pPr algn="ctr"/>
            <a:r>
              <a:rPr lang="de-CH" sz="1200" dirty="0" smtClean="0"/>
              <a:t>Unknown devices</a:t>
            </a:r>
            <a:endParaRPr lang="en-US" sz="1100" dirty="0"/>
          </a:p>
        </p:txBody>
      </p:sp>
      <p:sp>
        <p:nvSpPr>
          <p:cNvPr id="26" name="Multiply 25"/>
          <p:cNvSpPr/>
          <p:nvPr/>
        </p:nvSpPr>
        <p:spPr>
          <a:xfrm>
            <a:off x="1298206" y="4267200"/>
            <a:ext cx="1752600" cy="1752600"/>
          </a:xfrm>
          <a:prstGeom prst="mathMultiply">
            <a:avLst/>
          </a:prstGeom>
          <a:gradFill>
            <a:gsLst>
              <a:gs pos="0">
                <a:schemeClr val="accent2">
                  <a:tint val="50000"/>
                  <a:satMod val="300000"/>
                  <a:alpha val="51000"/>
                </a:schemeClr>
              </a:gs>
              <a:gs pos="35000">
                <a:schemeClr val="accent2">
                  <a:tint val="37000"/>
                  <a:satMod val="300000"/>
                  <a:alpha val="56000"/>
                </a:schemeClr>
              </a:gs>
              <a:gs pos="100000">
                <a:schemeClr val="accent2">
                  <a:tint val="15000"/>
                  <a:satMod val="350000"/>
                  <a:alpha val="5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1"/>
                                      </p:to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Black List vs. White List</a:t>
            </a:r>
            <a:endParaRPr lang="en-US" dirty="0"/>
          </a:p>
        </p:txBody>
      </p:sp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6011863" y="1989138"/>
            <a:ext cx="0" cy="3240087"/>
          </a:xfrm>
          <a:prstGeom prst="line">
            <a:avLst/>
          </a:prstGeom>
          <a:noFill/>
          <a:ln w="2857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179388" y="1989138"/>
            <a:ext cx="8785225" cy="0"/>
          </a:xfrm>
          <a:prstGeom prst="line">
            <a:avLst/>
          </a:prstGeom>
          <a:noFill/>
          <a:ln w="2857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244474" y="1989139"/>
            <a:ext cx="287972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de-CH" sz="2000" dirty="0">
                <a:solidFill>
                  <a:schemeClr val="tx2">
                    <a:lumMod val="10000"/>
                  </a:schemeClr>
                </a:solidFill>
                <a:latin typeface="FagoNoRegular-Roman" pitchFamily="2" charset="0"/>
              </a:rPr>
              <a:t>Unwanted Software</a:t>
            </a:r>
          </a:p>
          <a:p>
            <a:pPr algn="l"/>
            <a:r>
              <a:rPr lang="de-CH" sz="2000" dirty="0">
                <a:solidFill>
                  <a:schemeClr val="tx2">
                    <a:lumMod val="10000"/>
                  </a:schemeClr>
                </a:solidFill>
                <a:latin typeface="FagoNoRegular-Roman" pitchFamily="2" charset="0"/>
              </a:rPr>
              <a:t>(Games, Players, ...)</a:t>
            </a:r>
            <a:endParaRPr lang="en-US" sz="2000" dirty="0">
              <a:solidFill>
                <a:schemeClr val="tx2">
                  <a:lumMod val="10000"/>
                </a:schemeClr>
              </a:solidFill>
              <a:latin typeface="FagoNoRegular-Roman" pitchFamily="2" charset="0"/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3203575" y="1989138"/>
            <a:ext cx="0" cy="3240087"/>
          </a:xfrm>
          <a:prstGeom prst="line">
            <a:avLst/>
          </a:prstGeom>
          <a:noFill/>
          <a:ln w="2857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3797300" y="2133600"/>
            <a:ext cx="154401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CH" sz="2400">
                <a:solidFill>
                  <a:srgbClr val="FF3300"/>
                </a:solidFill>
                <a:latin typeface="FagoNoRegular-Roman" pitchFamily="2" charset="0"/>
              </a:rPr>
              <a:t>Not supported</a:t>
            </a:r>
            <a:endParaRPr lang="en-US" sz="2400">
              <a:solidFill>
                <a:srgbClr val="FF3300"/>
              </a:solidFill>
              <a:latin typeface="FagoNoRegular-Roman" pitchFamily="2" charset="0"/>
            </a:endParaRP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443663" y="2127250"/>
            <a:ext cx="19319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CH" sz="2400">
                <a:solidFill>
                  <a:srgbClr val="617EBF"/>
                </a:solidFill>
                <a:latin typeface="FagoNoRegular-Roman" pitchFamily="2" charset="0"/>
              </a:rPr>
              <a:t>Denied by default</a:t>
            </a:r>
            <a:endParaRPr lang="en-US" sz="2400">
              <a:solidFill>
                <a:srgbClr val="617EBF"/>
              </a:solidFill>
              <a:latin typeface="FagoNoRegular-Roman" pitchFamily="2" charset="0"/>
            </a:endParaRP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79388" y="2636838"/>
            <a:ext cx="8785225" cy="0"/>
          </a:xfrm>
          <a:prstGeom prst="line">
            <a:avLst/>
          </a:prstGeom>
          <a:noFill/>
          <a:ln w="2857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79388" y="3286125"/>
            <a:ext cx="8785225" cy="0"/>
          </a:xfrm>
          <a:prstGeom prst="line">
            <a:avLst/>
          </a:prstGeom>
          <a:noFill/>
          <a:ln w="2857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50825" y="2774950"/>
            <a:ext cx="94448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CH" sz="2400">
                <a:solidFill>
                  <a:schemeClr val="tx2">
                    <a:lumMod val="10000"/>
                  </a:schemeClr>
                </a:solidFill>
                <a:latin typeface="FagoNoRegular-Roman" pitchFamily="2" charset="0"/>
              </a:rPr>
              <a:t>Updates</a:t>
            </a:r>
            <a:endParaRPr lang="en-US" sz="2400">
              <a:solidFill>
                <a:schemeClr val="tx2">
                  <a:lumMod val="10000"/>
                </a:schemeClr>
              </a:solidFill>
              <a:latin typeface="FagoNoRegular-Roman" pitchFamily="2" charset="0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3467100" y="2774950"/>
            <a:ext cx="225414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CH" sz="2400">
                <a:solidFill>
                  <a:srgbClr val="FF3300"/>
                </a:solidFill>
                <a:latin typeface="FagoNoRegular-Roman" pitchFamily="2" charset="0"/>
              </a:rPr>
              <a:t>Weekly, daily, hourly</a:t>
            </a:r>
            <a:endParaRPr lang="en-US" sz="2400">
              <a:solidFill>
                <a:srgbClr val="FF3300"/>
              </a:solidFill>
              <a:latin typeface="FagoNoRegular-Roman" pitchFamily="2" charset="0"/>
            </a:endParaRPr>
          </a:p>
        </p:txBody>
      </p: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6084888" y="2667000"/>
            <a:ext cx="2808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CH" sz="2000" dirty="0">
                <a:solidFill>
                  <a:srgbClr val="617EBF"/>
                </a:solidFill>
                <a:latin typeface="FagoNoRegular-Roman" pitchFamily="2" charset="0"/>
              </a:rPr>
              <a:t>Only when new applications / patches are installed</a:t>
            </a:r>
            <a:endParaRPr lang="en-US" sz="2000" dirty="0">
              <a:solidFill>
                <a:srgbClr val="617EBF"/>
              </a:solidFill>
              <a:latin typeface="FagoNoRegular-Roman" pitchFamily="2" charset="0"/>
            </a:endParaRPr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179388" y="3933825"/>
            <a:ext cx="8785225" cy="0"/>
          </a:xfrm>
          <a:prstGeom prst="line">
            <a:avLst/>
          </a:prstGeom>
          <a:noFill/>
          <a:ln w="2857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250825" y="3422650"/>
            <a:ext cx="209704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CH" sz="2400">
                <a:solidFill>
                  <a:schemeClr val="tx2">
                    <a:lumMod val="10000"/>
                  </a:schemeClr>
                </a:solidFill>
                <a:latin typeface="FagoNoRegular-Roman" pitchFamily="2" charset="0"/>
              </a:rPr>
              <a:t>Zero day protection</a:t>
            </a:r>
            <a:endParaRPr lang="en-US" sz="2400">
              <a:solidFill>
                <a:schemeClr val="tx2">
                  <a:lumMod val="10000"/>
                </a:schemeClr>
              </a:solidFill>
              <a:latin typeface="FagoNoRegular-Roman" pitchFamily="2" charset="0"/>
            </a:endParaRP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3276600" y="3276600"/>
            <a:ext cx="2663825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CH" sz="2000" dirty="0">
                <a:solidFill>
                  <a:srgbClr val="FF3300"/>
                </a:solidFill>
                <a:latin typeface="FagoNoRegular-Roman" pitchFamily="2" charset="0"/>
              </a:rPr>
              <a:t>New malware is always one step ahead</a:t>
            </a:r>
            <a:endParaRPr lang="en-US" sz="2000" dirty="0">
              <a:solidFill>
                <a:srgbClr val="FF3300"/>
              </a:solidFill>
              <a:latin typeface="FagoNoRegular-Roman" pitchFamily="2" charset="0"/>
            </a:endParaRPr>
          </a:p>
        </p:txBody>
      </p:sp>
      <p:sp>
        <p:nvSpPr>
          <p:cNvPr id="17" name="Text Box 17"/>
          <p:cNvSpPr txBox="1">
            <a:spLocks noChangeArrowheads="1"/>
          </p:cNvSpPr>
          <p:nvPr/>
        </p:nvSpPr>
        <p:spPr bwMode="auto">
          <a:xfrm>
            <a:off x="6084888" y="3429000"/>
            <a:ext cx="280828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CH" sz="2400">
                <a:solidFill>
                  <a:srgbClr val="617EBF"/>
                </a:solidFill>
                <a:latin typeface="FagoNoRegular-Roman" pitchFamily="2" charset="0"/>
              </a:rPr>
              <a:t>Implicit</a:t>
            </a:r>
            <a:endParaRPr lang="en-US" sz="2400">
              <a:solidFill>
                <a:srgbClr val="617EBF"/>
              </a:solidFill>
              <a:latin typeface="FagoNoRegular-Roman" pitchFamily="2" charset="0"/>
            </a:endParaRPr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179388" y="4581525"/>
            <a:ext cx="8785225" cy="0"/>
          </a:xfrm>
          <a:prstGeom prst="line">
            <a:avLst/>
          </a:prstGeom>
          <a:noFill/>
          <a:ln w="28575">
            <a:solidFill>
              <a:srgbClr val="DDDDDD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>
            <a:off x="250825" y="4078288"/>
            <a:ext cx="25218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CH" sz="2400">
                <a:solidFill>
                  <a:schemeClr val="tx2">
                    <a:lumMod val="10000"/>
                  </a:schemeClr>
                </a:solidFill>
                <a:latin typeface="FagoNoRegular-Roman" pitchFamily="2" charset="0"/>
              </a:rPr>
              <a:t>Operational performance</a:t>
            </a:r>
            <a:endParaRPr lang="en-US" sz="2400">
              <a:solidFill>
                <a:schemeClr val="tx2">
                  <a:lumMod val="10000"/>
                </a:schemeClr>
              </a:solidFill>
              <a:latin typeface="FagoNoRegular-Roman" pitchFamily="2" charset="0"/>
            </a:endParaRP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3276600" y="3933825"/>
            <a:ext cx="2743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de-CH" dirty="0">
                <a:solidFill>
                  <a:srgbClr val="FF3300"/>
                </a:solidFill>
                <a:latin typeface="FagoNoRegular-Roman" pitchFamily="2" charset="0"/>
              </a:rPr>
              <a:t>File filter slows down </a:t>
            </a:r>
            <a:r>
              <a:rPr lang="de-CH" dirty="0" smtClean="0">
                <a:solidFill>
                  <a:srgbClr val="FF3300"/>
                </a:solidFill>
                <a:latin typeface="FagoNoRegular-Roman" pitchFamily="2" charset="0"/>
              </a:rPr>
              <a:t>performance </a:t>
            </a:r>
            <a:r>
              <a:rPr lang="de-CH" dirty="0">
                <a:solidFill>
                  <a:srgbClr val="FF3300"/>
                </a:solidFill>
                <a:latin typeface="FagoNoRegular-Roman" pitchFamily="2" charset="0"/>
              </a:rPr>
              <a:t>+ </a:t>
            </a:r>
            <a:r>
              <a:rPr lang="de-CH" dirty="0" smtClean="0">
                <a:solidFill>
                  <a:srgbClr val="FF3300"/>
                </a:solidFill>
                <a:latin typeface="FagoNoRegular-Roman" pitchFamily="2" charset="0"/>
              </a:rPr>
              <a:t>pattern comparison</a:t>
            </a:r>
            <a:endParaRPr lang="en-US" dirty="0">
              <a:solidFill>
                <a:srgbClr val="FF3300"/>
              </a:solidFill>
              <a:latin typeface="FagoNoRegular-Roman" pitchFamily="2" charset="0"/>
            </a:endParaRP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6084888" y="3886200"/>
            <a:ext cx="2808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CH" sz="2000" dirty="0">
                <a:solidFill>
                  <a:srgbClr val="617EBF"/>
                </a:solidFill>
                <a:latin typeface="FagoNoRegular-Roman" pitchFamily="2" charset="0"/>
              </a:rPr>
              <a:t>Kernel based (=fast), no pattern comparison required</a:t>
            </a:r>
            <a:endParaRPr lang="en-US" sz="2000" dirty="0">
              <a:solidFill>
                <a:srgbClr val="617EBF"/>
              </a:solidFill>
              <a:latin typeface="FagoNoRegular-Roman" pitchFamily="2" charset="0"/>
            </a:endParaRP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250825" y="4719638"/>
            <a:ext cx="11063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CH" sz="2400">
                <a:solidFill>
                  <a:schemeClr val="tx2">
                    <a:lumMod val="10000"/>
                  </a:schemeClr>
                </a:solidFill>
                <a:latin typeface="FagoNoRegular-Roman" pitchFamily="2" charset="0"/>
              </a:rPr>
              <a:t>Scalability</a:t>
            </a:r>
            <a:endParaRPr lang="en-US" sz="2400">
              <a:solidFill>
                <a:schemeClr val="tx2">
                  <a:lumMod val="10000"/>
                </a:schemeClr>
              </a:solidFill>
              <a:latin typeface="FagoNoRegular-Roman" pitchFamily="2" charset="0"/>
            </a:endParaRP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3276600" y="4654550"/>
            <a:ext cx="26638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CH" sz="2400" dirty="0">
                <a:solidFill>
                  <a:srgbClr val="FF3300"/>
                </a:solidFill>
                <a:latin typeface="FagoNoRegular-Roman" pitchFamily="2" charset="0"/>
              </a:rPr>
              <a:t>Today: </a:t>
            </a:r>
            <a:r>
              <a:rPr lang="de-CH" sz="2400" dirty="0" smtClean="0">
                <a:solidFill>
                  <a:srgbClr val="FF3300"/>
                </a:solidFill>
                <a:latin typeface="FagoNoRegular-Roman" pitchFamily="2" charset="0"/>
              </a:rPr>
              <a:t>800.000</a:t>
            </a:r>
            <a:endParaRPr lang="de-CH" sz="2400" dirty="0">
              <a:solidFill>
                <a:srgbClr val="FF3300"/>
              </a:solidFill>
              <a:latin typeface="FagoNoRegular-Roman" pitchFamily="2" charset="0"/>
            </a:endParaRPr>
          </a:p>
          <a:p>
            <a:pPr algn="l"/>
            <a:r>
              <a:rPr lang="de-CH" sz="2400" dirty="0">
                <a:solidFill>
                  <a:srgbClr val="FF3300"/>
                </a:solidFill>
                <a:latin typeface="FagoNoRegular-Roman" pitchFamily="2" charset="0"/>
              </a:rPr>
              <a:t>Tomorrow? Next Year?</a:t>
            </a:r>
            <a:endParaRPr lang="en-US" sz="2400" dirty="0">
              <a:solidFill>
                <a:srgbClr val="FF3300"/>
              </a:solidFill>
              <a:latin typeface="FagoNoRegular-Roman" pitchFamily="2" charset="0"/>
            </a:endParaRPr>
          </a:p>
        </p:txBody>
      </p:sp>
      <p:sp>
        <p:nvSpPr>
          <p:cNvPr id="24" name="Text Box 24"/>
          <p:cNvSpPr txBox="1">
            <a:spLocks noChangeArrowheads="1"/>
          </p:cNvSpPr>
          <p:nvPr/>
        </p:nvSpPr>
        <p:spPr bwMode="auto">
          <a:xfrm>
            <a:off x="6084888" y="4581525"/>
            <a:ext cx="2808287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CH" sz="2000" dirty="0">
                <a:solidFill>
                  <a:srgbClr val="617EBF"/>
                </a:solidFill>
                <a:latin typeface="FagoNoRegular-Roman" pitchFamily="2" charset="0"/>
              </a:rPr>
              <a:t>Heavy loaded PC with 50 applications has 25.000 signatures </a:t>
            </a:r>
          </a:p>
          <a:p>
            <a:pPr algn="l"/>
            <a:r>
              <a:rPr lang="de-CH" sz="2000" dirty="0">
                <a:solidFill>
                  <a:srgbClr val="617EBF"/>
                </a:solidFill>
                <a:latin typeface="FagoNoRegular-Roman" pitchFamily="2" charset="0"/>
              </a:rPr>
              <a:t>– STABLE -</a:t>
            </a:r>
            <a:endParaRPr lang="en-US" sz="2000" dirty="0">
              <a:solidFill>
                <a:srgbClr val="617EBF"/>
              </a:solidFill>
              <a:latin typeface="FagoNoRegular-Roman" pitchFamily="2" charset="0"/>
            </a:endParaRPr>
          </a:p>
        </p:txBody>
      </p:sp>
      <p:graphicFrame>
        <p:nvGraphicFramePr>
          <p:cNvPr id="25" name="Object 25"/>
          <p:cNvGraphicFramePr>
            <a:graphicFrameLocks noChangeAspect="1"/>
          </p:cNvGraphicFramePr>
          <p:nvPr/>
        </p:nvGraphicFramePr>
        <p:xfrm>
          <a:off x="3851275" y="1484313"/>
          <a:ext cx="1439863" cy="411162"/>
        </p:xfrm>
        <a:graphic>
          <a:graphicData uri="http://schemas.openxmlformats.org/presentationml/2006/ole">
            <p:oleObj spid="_x0000_s277506" name="Image" r:id="rId3" imgW="2666667" imgH="761636" progId="Photoshop.Image.8">
              <p:embed/>
            </p:oleObj>
          </a:graphicData>
        </a:graphic>
      </p:graphicFrame>
      <p:sp>
        <p:nvSpPr>
          <p:cNvPr id="26" name="Rectangle 26"/>
          <p:cNvSpPr>
            <a:spLocks/>
          </p:cNvSpPr>
          <p:nvPr/>
        </p:nvSpPr>
        <p:spPr bwMode="auto">
          <a:xfrm>
            <a:off x="3851275" y="1541463"/>
            <a:ext cx="144145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algn="ctr"/>
            <a:r>
              <a:rPr lang="en-US" sz="1600">
                <a:solidFill>
                  <a:schemeClr val="bg1"/>
                </a:solidFill>
                <a:latin typeface="FagoNoRegular-Roman" pitchFamily="2" charset="0"/>
                <a:sym typeface="FagoNoRegular-Roman" pitchFamily="2" charset="0"/>
              </a:rPr>
              <a:t>Black List</a:t>
            </a:r>
          </a:p>
        </p:txBody>
      </p:sp>
      <p:graphicFrame>
        <p:nvGraphicFramePr>
          <p:cNvPr id="27" name="Object 27"/>
          <p:cNvGraphicFramePr>
            <a:graphicFrameLocks noChangeAspect="1"/>
          </p:cNvGraphicFramePr>
          <p:nvPr/>
        </p:nvGraphicFramePr>
        <p:xfrm>
          <a:off x="6804025" y="1500188"/>
          <a:ext cx="1439863" cy="411162"/>
        </p:xfrm>
        <a:graphic>
          <a:graphicData uri="http://schemas.openxmlformats.org/presentationml/2006/ole">
            <p:oleObj spid="_x0000_s277507" name="Image" r:id="rId4" imgW="2666667" imgH="761636" progId="Photoshop.Image.8">
              <p:embed/>
            </p:oleObj>
          </a:graphicData>
        </a:graphic>
      </p:graphicFrame>
      <p:sp>
        <p:nvSpPr>
          <p:cNvPr id="28" name="Rectangle 28"/>
          <p:cNvSpPr>
            <a:spLocks/>
          </p:cNvSpPr>
          <p:nvPr/>
        </p:nvSpPr>
        <p:spPr bwMode="auto">
          <a:xfrm>
            <a:off x="6804025" y="1557338"/>
            <a:ext cx="1441450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40639" bIns="0"/>
          <a:lstStyle/>
          <a:p>
            <a:pPr marL="39688" algn="ctr"/>
            <a:r>
              <a:rPr lang="en-US" sz="1600">
                <a:solidFill>
                  <a:schemeClr val="bg1"/>
                </a:solidFill>
                <a:latin typeface="FagoNoRegular-Roman" pitchFamily="2" charset="0"/>
                <a:sym typeface="FagoNoRegular-Roman" pitchFamily="2" charset="0"/>
              </a:rPr>
              <a:t>White Lis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duct Operation – Application Control</a:t>
            </a:r>
            <a:endParaRPr lang="en-US" dirty="0"/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1258888" y="1327150"/>
            <a:ext cx="6719887" cy="1597025"/>
          </a:xfrm>
          <a:prstGeom prst="roundRect">
            <a:avLst>
              <a:gd name="adj" fmla="val 5249"/>
            </a:avLst>
          </a:prstGeom>
          <a:solidFill>
            <a:srgbClr val="617EBF">
              <a:alpha val="25098"/>
            </a:srgbClr>
          </a:solidFill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sz="1400">
              <a:latin typeface="FagoNoRegular-Roman" pitchFamily="2" charset="0"/>
            </a:endParaRP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7164388" y="1471613"/>
            <a:ext cx="401637" cy="695325"/>
            <a:chOff x="5205" y="452"/>
            <a:chExt cx="253" cy="438"/>
          </a:xfrm>
        </p:grpSpPr>
        <p:pic>
          <p:nvPicPr>
            <p:cNvPr id="5" name="Picture 4" descr="Active Directory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205" y="452"/>
              <a:ext cx="251" cy="2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  <p:pic>
          <p:nvPicPr>
            <p:cNvPr id="6" name="Picture 5" descr="novell_logo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206" y="667"/>
              <a:ext cx="252" cy="22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814512" y="1543050"/>
            <a:ext cx="1016000" cy="739776"/>
            <a:chOff x="1514" y="346"/>
            <a:chExt cx="640" cy="466"/>
          </a:xfrm>
        </p:grpSpPr>
        <p:pic>
          <p:nvPicPr>
            <p:cNvPr id="8" name="Picture 7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E6E8F6"/>
                </a:clrFrom>
                <a:clrTo>
                  <a:srgbClr val="E6E8F6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1655" y="346"/>
              <a:ext cx="221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1514" y="618"/>
              <a:ext cx="640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400" dirty="0">
                  <a:latin typeface="FagoNoRegular-Roman" pitchFamily="2" charset="0"/>
                </a:rPr>
                <a:t>Individual User</a:t>
              </a:r>
              <a:endParaRPr lang="en-US" sz="1400" dirty="0">
                <a:latin typeface="FagoNoRegular-Roman" pitchFamily="2" charset="0"/>
              </a:endParaRP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3511550" y="1398588"/>
            <a:ext cx="1139825" cy="884238"/>
            <a:chOff x="2348" y="300"/>
            <a:chExt cx="718" cy="557"/>
          </a:xfrm>
        </p:grpSpPr>
        <p:pic>
          <p:nvPicPr>
            <p:cNvPr id="11" name="Picture 10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472" y="300"/>
              <a:ext cx="462" cy="49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348" y="663"/>
              <a:ext cx="718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400" dirty="0">
                  <a:latin typeface="FagoNoRegular-Roman" pitchFamily="2" charset="0"/>
                </a:rPr>
                <a:t>Groups of Users</a:t>
              </a:r>
              <a:endParaRPr lang="en-US" sz="1400" dirty="0">
                <a:latin typeface="FagoNoRegular-Roman" pitchFamily="2" charset="0"/>
              </a:endParaRPr>
            </a:p>
          </p:txBody>
        </p:sp>
      </p:grpSp>
      <p:sp>
        <p:nvSpPr>
          <p:cNvPr id="13" name="Text Box 12"/>
          <p:cNvSpPr txBox="1">
            <a:spLocks noChangeArrowheads="1"/>
          </p:cNvSpPr>
          <p:nvPr/>
        </p:nvSpPr>
        <p:spPr bwMode="auto">
          <a:xfrm>
            <a:off x="5446576" y="1371600"/>
            <a:ext cx="1130438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de-CH" sz="1400" dirty="0">
                <a:latin typeface="FagoNoRegular-Roman" pitchFamily="2" charset="0"/>
              </a:rPr>
              <a:t>Accounting</a:t>
            </a:r>
          </a:p>
          <a:p>
            <a:pPr>
              <a:buFontTx/>
              <a:buChar char="•"/>
            </a:pPr>
            <a:r>
              <a:rPr lang="de-CH" sz="1400" dirty="0">
                <a:latin typeface="FagoNoRegular-Roman" pitchFamily="2" charset="0"/>
              </a:rPr>
              <a:t>Sales People</a:t>
            </a:r>
          </a:p>
          <a:p>
            <a:pPr>
              <a:buFontTx/>
              <a:buChar char="•"/>
            </a:pPr>
            <a:r>
              <a:rPr lang="de-CH" sz="1400" dirty="0">
                <a:latin typeface="FagoNoRegular-Roman" pitchFamily="2" charset="0"/>
              </a:rPr>
              <a:t>Network Admins</a:t>
            </a:r>
          </a:p>
          <a:p>
            <a:pPr>
              <a:buFontTx/>
              <a:buChar char="•"/>
            </a:pPr>
            <a:r>
              <a:rPr lang="de-CH" sz="1400" dirty="0">
                <a:latin typeface="FagoNoRegular-Roman" pitchFamily="2" charset="0"/>
              </a:rPr>
              <a:t>Support Team</a:t>
            </a:r>
            <a:endParaRPr lang="en-US" sz="1400" dirty="0">
              <a:latin typeface="FagoNoRegular-Roman" pitchFamily="2" charset="0"/>
            </a:endParaRPr>
          </a:p>
        </p:txBody>
      </p:sp>
      <p:grpSp>
        <p:nvGrpSpPr>
          <p:cNvPr id="14" name="Group 13"/>
          <p:cNvGrpSpPr>
            <a:grpSpLocks/>
          </p:cNvGrpSpPr>
          <p:nvPr/>
        </p:nvGrpSpPr>
        <p:grpSpPr bwMode="auto">
          <a:xfrm>
            <a:off x="1258888" y="3055938"/>
            <a:ext cx="1873250" cy="2820987"/>
            <a:chOff x="1292" y="1344"/>
            <a:chExt cx="1180" cy="1777"/>
          </a:xfrm>
        </p:grpSpPr>
        <p:sp>
          <p:nvSpPr>
            <p:cNvPr id="15" name="AutoShape 14"/>
            <p:cNvSpPr>
              <a:spLocks noChangeArrowheads="1"/>
            </p:cNvSpPr>
            <p:nvPr/>
          </p:nvSpPr>
          <p:spPr bwMode="auto">
            <a:xfrm rot="16200000" flipH="1">
              <a:off x="1378" y="1403"/>
              <a:ext cx="283" cy="181"/>
            </a:xfrm>
            <a:prstGeom prst="rightArrow">
              <a:avLst>
                <a:gd name="adj1" fmla="val 59565"/>
                <a:gd name="adj2" fmla="val 65147"/>
              </a:avLst>
            </a:prstGeom>
            <a:noFill/>
            <a:ln w="38100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565" y="1344"/>
              <a:ext cx="861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/>
              <a:r>
                <a:rPr lang="de-CH" sz="1400" b="1">
                  <a:solidFill>
                    <a:srgbClr val="617EBF"/>
                  </a:solidFill>
                  <a:latin typeface="FagoNoRegular-Roman" pitchFamily="2" charset="0"/>
                </a:rPr>
                <a:t>0. IDENTIFY </a:t>
              </a:r>
            </a:p>
            <a:p>
              <a:pPr marL="342900" indent="-342900"/>
              <a:r>
                <a:rPr lang="de-CH" sz="1400" b="1">
                  <a:solidFill>
                    <a:srgbClr val="617EBF"/>
                  </a:solidFill>
                  <a:latin typeface="FagoNoRegular-Roman" pitchFamily="2" charset="0"/>
                </a:rPr>
                <a:t>    EXESOURCES</a:t>
              </a:r>
              <a:endParaRPr lang="en-US" sz="1400" b="1">
                <a:solidFill>
                  <a:srgbClr val="617EBF"/>
                </a:solidFill>
                <a:latin typeface="FagoNoRegular-Roman" pitchFamily="2" charset="0"/>
              </a:endParaRPr>
            </a:p>
          </p:txBody>
        </p:sp>
        <p:sp>
          <p:nvSpPr>
            <p:cNvPr id="17" name="AutoShape 16"/>
            <p:cNvSpPr>
              <a:spLocks noChangeArrowheads="1"/>
            </p:cNvSpPr>
            <p:nvPr/>
          </p:nvSpPr>
          <p:spPr bwMode="auto">
            <a:xfrm>
              <a:off x="1292" y="1715"/>
              <a:ext cx="1180" cy="1406"/>
            </a:xfrm>
            <a:prstGeom prst="roundRect">
              <a:avLst>
                <a:gd name="adj" fmla="val 3553"/>
              </a:avLst>
            </a:prstGeom>
            <a:solidFill>
              <a:srgbClr val="617EBF">
                <a:alpha val="25098"/>
              </a:srgbClr>
            </a:solidFill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>
                <a:solidFill>
                  <a:srgbClr val="617EBF"/>
                </a:solidFill>
                <a:latin typeface="FagoNoRegular-Roman" pitchFamily="2" charset="0"/>
              </a:endParaRPr>
            </a:p>
          </p:txBody>
        </p:sp>
        <p:grpSp>
          <p:nvGrpSpPr>
            <p:cNvPr id="18" name="Group 17"/>
            <p:cNvGrpSpPr>
              <a:grpSpLocks/>
            </p:cNvGrpSpPr>
            <p:nvPr/>
          </p:nvGrpSpPr>
          <p:grpSpPr bwMode="auto">
            <a:xfrm>
              <a:off x="1383" y="1805"/>
              <a:ext cx="998" cy="400"/>
              <a:chOff x="1383" y="1570"/>
              <a:chExt cx="998" cy="400"/>
            </a:xfrm>
          </p:grpSpPr>
          <p:pic>
            <p:nvPicPr>
              <p:cNvPr id="27" name="Picture 18" descr="Windows XP home page">
                <a:hlinkClick r:id="rId6"/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t="37065" r="11632" b="7336"/>
              <a:stretch>
                <a:fillRect/>
              </a:stretch>
            </p:blipFill>
            <p:spPr bwMode="auto">
              <a:xfrm>
                <a:off x="1429" y="1570"/>
                <a:ext cx="907" cy="248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</p:pic>
          <p:sp>
            <p:nvSpPr>
              <p:cNvPr id="28" name="Text Box 19"/>
              <p:cNvSpPr txBox="1">
                <a:spLocks noChangeArrowheads="1"/>
              </p:cNvSpPr>
              <p:nvPr/>
            </p:nvSpPr>
            <p:spPr bwMode="auto">
              <a:xfrm>
                <a:off x="1383" y="1797"/>
                <a:ext cx="99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/>
                <a:r>
                  <a:rPr lang="de-CH" sz="1200" b="1" dirty="0">
                    <a:solidFill>
                      <a:srgbClr val="617EBF"/>
                    </a:solidFill>
                    <a:latin typeface="FagoNoRegular-Roman" pitchFamily="2" charset="0"/>
                  </a:rPr>
                  <a:t>Operating Systems</a:t>
                </a:r>
                <a:endParaRPr lang="en-US" sz="1200" b="1" dirty="0">
                  <a:solidFill>
                    <a:srgbClr val="617EBF"/>
                  </a:solidFill>
                  <a:latin typeface="FagoNoRegular-Roman" pitchFamily="2" charset="0"/>
                </a:endParaRPr>
              </a:p>
            </p:txBody>
          </p:sp>
        </p:grpSp>
        <p:grpSp>
          <p:nvGrpSpPr>
            <p:cNvPr id="19" name="Group 20"/>
            <p:cNvGrpSpPr>
              <a:grpSpLocks/>
            </p:cNvGrpSpPr>
            <p:nvPr/>
          </p:nvGrpSpPr>
          <p:grpSpPr bwMode="auto">
            <a:xfrm>
              <a:off x="1383" y="2214"/>
              <a:ext cx="998" cy="490"/>
              <a:chOff x="1383" y="1979"/>
              <a:chExt cx="998" cy="490"/>
            </a:xfrm>
          </p:grpSpPr>
          <p:pic>
            <p:nvPicPr>
              <p:cNvPr id="25" name="Picture 21" descr="Microsoft® Office">
                <a:hlinkClick r:id="rId8"/>
              </p:cNvPr>
              <p:cNvPicPr>
                <a:picLocks noChangeAspect="1" noChangeArrowheads="1"/>
              </p:cNvPicPr>
              <p:nvPr/>
            </p:nvPicPr>
            <p:blipFill>
              <a:blip r:embed="rId9"/>
              <a:srcRect r="9435"/>
              <a:stretch>
                <a:fillRect/>
              </a:stretch>
            </p:blipFill>
            <p:spPr bwMode="auto">
              <a:xfrm>
                <a:off x="1383" y="1979"/>
                <a:ext cx="998" cy="305"/>
              </a:xfrm>
              <a:prstGeom prst="rect">
                <a:avLst/>
              </a:prstGeom>
              <a:noFill/>
              <a:ln w="28575">
                <a:noFill/>
                <a:miter lim="800000"/>
                <a:headEnd/>
                <a:tailEnd/>
              </a:ln>
            </p:spPr>
          </p:pic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>
                <a:off x="1383" y="2296"/>
                <a:ext cx="99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342900" indent="-342900" algn="ctr"/>
                <a:r>
                  <a:rPr lang="de-CH" sz="1200" b="1" dirty="0">
                    <a:solidFill>
                      <a:srgbClr val="617EBF"/>
                    </a:solidFill>
                    <a:latin typeface="FagoNoRegular-Roman" pitchFamily="2" charset="0"/>
                  </a:rPr>
                  <a:t>Standard Software</a:t>
                </a:r>
                <a:endParaRPr lang="en-US" sz="1200" b="1" dirty="0">
                  <a:solidFill>
                    <a:srgbClr val="617EBF"/>
                  </a:solidFill>
                  <a:latin typeface="FagoNoRegular-Roman" pitchFamily="2" charset="0"/>
                </a:endParaRPr>
              </a:p>
            </p:txBody>
          </p:sp>
        </p:grpSp>
        <p:grpSp>
          <p:nvGrpSpPr>
            <p:cNvPr id="20" name="Group 23"/>
            <p:cNvGrpSpPr>
              <a:grpSpLocks/>
            </p:cNvGrpSpPr>
            <p:nvPr/>
          </p:nvGrpSpPr>
          <p:grpSpPr bwMode="auto">
            <a:xfrm>
              <a:off x="1383" y="2742"/>
              <a:ext cx="1089" cy="288"/>
              <a:chOff x="1383" y="2507"/>
              <a:chExt cx="1089" cy="288"/>
            </a:xfrm>
          </p:grpSpPr>
          <p:grpSp>
            <p:nvGrpSpPr>
              <p:cNvPr id="21" name="Group 24"/>
              <p:cNvGrpSpPr>
                <a:grpSpLocks/>
              </p:cNvGrpSpPr>
              <p:nvPr/>
            </p:nvGrpSpPr>
            <p:grpSpPr bwMode="auto">
              <a:xfrm>
                <a:off x="1383" y="2523"/>
                <a:ext cx="241" cy="247"/>
                <a:chOff x="1239" y="3306"/>
                <a:chExt cx="481" cy="494"/>
              </a:xfrm>
            </p:grpSpPr>
            <p:pic>
              <p:nvPicPr>
                <p:cNvPr id="23" name="Picture 25" descr="Click To Download"/>
                <p:cNvPicPr>
                  <a:picLocks noChangeAspect="1" noChangeArrowheads="1"/>
                </p:cNvPicPr>
                <p:nvPr/>
              </p:nvPicPr>
              <p:blipFill>
                <a:blip r:embed="rId10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1239" y="3306"/>
                  <a:ext cx="432" cy="43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4" name="Picture 26" descr="Click To Download"/>
                <p:cNvPicPr>
                  <a:picLocks noChangeAspect="1" noChangeArrowheads="1"/>
                </p:cNvPicPr>
                <p:nvPr/>
              </p:nvPicPr>
              <p:blipFill>
                <a:blip r:embed="rId10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</a:blip>
                <a:srcRect/>
                <a:stretch>
                  <a:fillRect/>
                </a:stretch>
              </p:blipFill>
              <p:spPr bwMode="auto">
                <a:xfrm>
                  <a:off x="1288" y="3368"/>
                  <a:ext cx="432" cy="432"/>
                </a:xfrm>
                <a:prstGeom prst="rect">
                  <a:avLst/>
                </a:prstGeom>
                <a:noFill/>
                <a:ln w="28575">
                  <a:noFill/>
                  <a:miter lim="800000"/>
                  <a:headEnd/>
                  <a:tailEnd/>
                </a:ln>
              </p:spPr>
            </p:pic>
          </p:grpSp>
          <p:sp>
            <p:nvSpPr>
              <p:cNvPr id="22" name="Text Box 27"/>
              <p:cNvSpPr txBox="1">
                <a:spLocks noChangeArrowheads="1"/>
              </p:cNvSpPr>
              <p:nvPr/>
            </p:nvSpPr>
            <p:spPr bwMode="auto">
              <a:xfrm>
                <a:off x="1610" y="2507"/>
                <a:ext cx="862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de-CH" sz="1200" b="1" dirty="0">
                    <a:solidFill>
                      <a:srgbClr val="617EBF"/>
                    </a:solidFill>
                    <a:latin typeface="FagoNoRegular-Roman" pitchFamily="2" charset="0"/>
                  </a:rPr>
                  <a:t>Customer specific</a:t>
                </a:r>
              </a:p>
              <a:p>
                <a:r>
                  <a:rPr lang="de-CH" sz="1200" b="1" dirty="0">
                    <a:solidFill>
                      <a:srgbClr val="617EBF"/>
                    </a:solidFill>
                    <a:latin typeface="FagoNoRegular-Roman" pitchFamily="2" charset="0"/>
                  </a:rPr>
                  <a:t>applications</a:t>
                </a:r>
                <a:endParaRPr lang="en-US" sz="1200" b="1" dirty="0">
                  <a:solidFill>
                    <a:srgbClr val="617EBF"/>
                  </a:solidFill>
                  <a:latin typeface="FagoNoRegular-Roman" pitchFamily="2" charset="0"/>
                </a:endParaRPr>
              </a:p>
            </p:txBody>
          </p:sp>
        </p:grpSp>
      </p:grpSp>
      <p:sp>
        <p:nvSpPr>
          <p:cNvPr id="29" name="AutoShape 28"/>
          <p:cNvSpPr>
            <a:spLocks noChangeArrowheads="1"/>
          </p:cNvSpPr>
          <p:nvPr/>
        </p:nvSpPr>
        <p:spPr bwMode="auto">
          <a:xfrm>
            <a:off x="3203575" y="4003675"/>
            <a:ext cx="2592388" cy="433388"/>
          </a:xfrm>
          <a:prstGeom prst="rightArrow">
            <a:avLst>
              <a:gd name="adj1" fmla="val 68500"/>
              <a:gd name="adj2" fmla="val 60814"/>
            </a:avLst>
          </a:prstGeom>
          <a:noFill/>
          <a:ln w="38100">
            <a:solidFill>
              <a:srgbClr val="C0C0C0"/>
            </a:solidFill>
            <a:miter lim="800000"/>
            <a:headEnd/>
            <a:tailEnd/>
          </a:ln>
        </p:spPr>
        <p:txBody>
          <a:bodyPr wrap="none" tIns="298800" anchor="ctr"/>
          <a:lstStyle/>
          <a:p>
            <a:pPr algn="ctr"/>
            <a:r>
              <a:rPr lang="de-CH" sz="1400" b="1">
                <a:solidFill>
                  <a:srgbClr val="617EBF"/>
                </a:solidFill>
                <a:latin typeface="FagoNoRegular-Roman" pitchFamily="2" charset="0"/>
              </a:rPr>
              <a:t>USE SFD‘s</a:t>
            </a:r>
            <a:endParaRPr lang="en-US" sz="1400" b="1">
              <a:solidFill>
                <a:srgbClr val="617EBF"/>
              </a:solidFill>
              <a:latin typeface="FagoNoRegular-Roman" pitchFamily="2" charset="0"/>
            </a:endParaRPr>
          </a:p>
          <a:p>
            <a:pPr algn="ctr"/>
            <a:endParaRPr lang="en-US" sz="1400">
              <a:solidFill>
                <a:srgbClr val="617EBF"/>
              </a:solidFill>
              <a:latin typeface="FagoNoRegular-Roman" pitchFamily="2" charset="0"/>
            </a:endParaRPr>
          </a:p>
        </p:txBody>
      </p: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3132138" y="4724400"/>
            <a:ext cx="2338387" cy="1138238"/>
            <a:chOff x="2472" y="2395"/>
            <a:chExt cx="1473" cy="717"/>
          </a:xfrm>
        </p:grpSpPr>
        <p:sp>
          <p:nvSpPr>
            <p:cNvPr id="31" name="AutoShape 30"/>
            <p:cNvSpPr>
              <a:spLocks noChangeArrowheads="1"/>
            </p:cNvSpPr>
            <p:nvPr/>
          </p:nvSpPr>
          <p:spPr bwMode="auto">
            <a:xfrm>
              <a:off x="2517" y="2486"/>
              <a:ext cx="907" cy="273"/>
            </a:xfrm>
            <a:prstGeom prst="rightArrow">
              <a:avLst>
                <a:gd name="adj1" fmla="val 61176"/>
                <a:gd name="adj2" fmla="val 59710"/>
              </a:avLst>
            </a:prstGeom>
            <a:noFill/>
            <a:ln w="38100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tIns="298800" anchor="ctr"/>
            <a:lstStyle/>
            <a:p>
              <a:pPr algn="ctr"/>
              <a:r>
                <a:rPr lang="de-CH" sz="1400" b="1">
                  <a:solidFill>
                    <a:srgbClr val="617EBF"/>
                  </a:solidFill>
                  <a:latin typeface="FagoNoRegular-Roman" pitchFamily="2" charset="0"/>
                </a:rPr>
                <a:t>1. COLLECT</a:t>
              </a:r>
              <a:endParaRPr lang="en-US" sz="1400" b="1">
                <a:solidFill>
                  <a:srgbClr val="617EBF"/>
                </a:solidFill>
                <a:latin typeface="FagoNoRegular-Roman" pitchFamily="2" charset="0"/>
              </a:endParaRPr>
            </a:p>
            <a:p>
              <a:pPr algn="ctr"/>
              <a:endParaRPr lang="en-US" sz="1600">
                <a:solidFill>
                  <a:srgbClr val="617EBF"/>
                </a:solidFill>
                <a:latin typeface="FagoNoRegular-Roman" pitchFamily="2" charset="0"/>
              </a:endParaRPr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2472" y="2709"/>
              <a:ext cx="816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4625" indent="-174625">
                <a:buFontTx/>
                <a:buChar char="•"/>
              </a:pPr>
              <a:r>
                <a:rPr lang="de-CH" sz="1200">
                  <a:solidFill>
                    <a:srgbClr val="617EBF"/>
                  </a:solidFill>
                  <a:latin typeface="FagoNoRegular-Roman" pitchFamily="2" charset="0"/>
                </a:rPr>
                <a:t>Scan Explorer</a:t>
              </a:r>
            </a:p>
            <a:p>
              <a:pPr marL="174625" indent="-174625">
                <a:buFontTx/>
                <a:buChar char="•"/>
              </a:pPr>
              <a:r>
                <a:rPr lang="de-CH" sz="1200">
                  <a:solidFill>
                    <a:srgbClr val="617EBF"/>
                  </a:solidFill>
                  <a:latin typeface="FagoNoRegular-Roman" pitchFamily="2" charset="0"/>
                </a:rPr>
                <a:t>Log Explorer</a:t>
              </a:r>
            </a:p>
            <a:p>
              <a:pPr marL="174625" indent="-174625">
                <a:buFontTx/>
                <a:buChar char="•"/>
              </a:pPr>
              <a:r>
                <a:rPr lang="de-CH" sz="1200">
                  <a:solidFill>
                    <a:srgbClr val="617EBF"/>
                  </a:solidFill>
                  <a:latin typeface="FagoNoRegular-Roman" pitchFamily="2" charset="0"/>
                </a:rPr>
                <a:t>EXE Explorer</a:t>
              </a:r>
              <a:endParaRPr lang="en-US" sz="1200">
                <a:solidFill>
                  <a:srgbClr val="617EBF"/>
                </a:solidFill>
                <a:latin typeface="FagoNoRegular-Roman" pitchFamily="2" charset="0"/>
              </a:endParaRPr>
            </a:p>
          </p:txBody>
        </p:sp>
        <p:grpSp>
          <p:nvGrpSpPr>
            <p:cNvPr id="33" name="Group 32"/>
            <p:cNvGrpSpPr>
              <a:grpSpLocks/>
            </p:cNvGrpSpPr>
            <p:nvPr/>
          </p:nvGrpSpPr>
          <p:grpSpPr bwMode="auto">
            <a:xfrm>
              <a:off x="3424" y="2395"/>
              <a:ext cx="521" cy="454"/>
              <a:chOff x="3424" y="2251"/>
              <a:chExt cx="521" cy="454"/>
            </a:xfrm>
          </p:grpSpPr>
          <p:sp>
            <p:nvSpPr>
              <p:cNvPr id="34" name="AutoShape 33"/>
              <p:cNvSpPr>
                <a:spLocks noChangeArrowheads="1"/>
              </p:cNvSpPr>
              <p:nvPr/>
            </p:nvSpPr>
            <p:spPr bwMode="auto">
              <a:xfrm>
                <a:off x="3470" y="2251"/>
                <a:ext cx="453" cy="454"/>
              </a:xfrm>
              <a:prstGeom prst="flowChartDocument">
                <a:avLst/>
              </a:prstGeom>
              <a:solidFill>
                <a:srgbClr val="617EBF">
                  <a:alpha val="25098"/>
                </a:srgbClr>
              </a:solidFill>
              <a:ln w="28575">
                <a:solidFill>
                  <a:srgbClr val="617EBF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Text Box 34"/>
              <p:cNvSpPr txBox="1">
                <a:spLocks noChangeArrowheads="1"/>
              </p:cNvSpPr>
              <p:nvPr/>
            </p:nvSpPr>
            <p:spPr bwMode="auto">
              <a:xfrm>
                <a:off x="3424" y="2296"/>
                <a:ext cx="521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de-CH" sz="1200" b="1">
                    <a:solidFill>
                      <a:srgbClr val="617EBF"/>
                    </a:solidFill>
                    <a:latin typeface="FagoNoRegular-Roman" pitchFamily="2" charset="0"/>
                  </a:rPr>
                  <a:t>Signature</a:t>
                </a:r>
              </a:p>
              <a:p>
                <a:pPr algn="ctr"/>
                <a:r>
                  <a:rPr lang="de-CH" sz="1200" b="1">
                    <a:solidFill>
                      <a:srgbClr val="617EBF"/>
                    </a:solidFill>
                    <a:latin typeface="FagoNoRegular-Roman" pitchFamily="2" charset="0"/>
                  </a:rPr>
                  <a:t>Files</a:t>
                </a:r>
                <a:endParaRPr lang="en-US" sz="1200" b="1">
                  <a:solidFill>
                    <a:srgbClr val="617EBF"/>
                  </a:solidFill>
                  <a:latin typeface="FagoNoRegular-Roman" pitchFamily="2" charset="0"/>
                </a:endParaRPr>
              </a:p>
            </p:txBody>
          </p:sp>
        </p:grpSp>
      </p:grpSp>
      <p:sp>
        <p:nvSpPr>
          <p:cNvPr id="36" name="Line 35"/>
          <p:cNvSpPr>
            <a:spLocks noChangeShapeType="1"/>
          </p:cNvSpPr>
          <p:nvPr/>
        </p:nvSpPr>
        <p:spPr bwMode="auto">
          <a:xfrm flipV="1">
            <a:off x="5435600" y="4365625"/>
            <a:ext cx="360363" cy="647700"/>
          </a:xfrm>
          <a:prstGeom prst="line">
            <a:avLst/>
          </a:prstGeom>
          <a:noFill/>
          <a:ln w="38100">
            <a:solidFill>
              <a:srgbClr val="617EB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7" name="Line 36"/>
          <p:cNvSpPr>
            <a:spLocks noChangeShapeType="1"/>
          </p:cNvSpPr>
          <p:nvPr/>
        </p:nvSpPr>
        <p:spPr bwMode="auto">
          <a:xfrm>
            <a:off x="5435600" y="5013325"/>
            <a:ext cx="360363" cy="647700"/>
          </a:xfrm>
          <a:prstGeom prst="line">
            <a:avLst/>
          </a:prstGeom>
          <a:noFill/>
          <a:ln w="38100">
            <a:solidFill>
              <a:srgbClr val="617EB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38" name="Line 37"/>
          <p:cNvSpPr>
            <a:spLocks noChangeShapeType="1"/>
          </p:cNvSpPr>
          <p:nvPr/>
        </p:nvSpPr>
        <p:spPr bwMode="auto">
          <a:xfrm>
            <a:off x="5435600" y="5013325"/>
            <a:ext cx="360363" cy="0"/>
          </a:xfrm>
          <a:prstGeom prst="line">
            <a:avLst/>
          </a:prstGeom>
          <a:noFill/>
          <a:ln w="38100">
            <a:solidFill>
              <a:srgbClr val="617EB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5867400" y="3644900"/>
            <a:ext cx="2089150" cy="2232025"/>
            <a:chOff x="4195" y="1715"/>
            <a:chExt cx="1316" cy="1406"/>
          </a:xfrm>
        </p:grpSpPr>
        <p:sp>
          <p:nvSpPr>
            <p:cNvPr id="40" name="AutoShape 39"/>
            <p:cNvSpPr>
              <a:spLocks noChangeArrowheads="1"/>
            </p:cNvSpPr>
            <p:nvPr/>
          </p:nvSpPr>
          <p:spPr bwMode="auto">
            <a:xfrm>
              <a:off x="4195" y="1715"/>
              <a:ext cx="1316" cy="1406"/>
            </a:xfrm>
            <a:prstGeom prst="roundRect">
              <a:avLst>
                <a:gd name="adj" fmla="val 3602"/>
              </a:avLst>
            </a:prstGeom>
            <a:solidFill>
              <a:srgbClr val="617EBF">
                <a:alpha val="25098"/>
              </a:srgbClr>
            </a:solidFill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>
                <a:latin typeface="FagoNoRegular-Roman" pitchFamily="2" charset="0"/>
              </a:endParaRPr>
            </a:p>
          </p:txBody>
        </p:sp>
        <p:sp>
          <p:nvSpPr>
            <p:cNvPr id="41" name="Text Box 40"/>
            <p:cNvSpPr txBox="1">
              <a:spLocks noChangeArrowheads="1"/>
            </p:cNvSpPr>
            <p:nvPr/>
          </p:nvSpPr>
          <p:spPr bwMode="auto">
            <a:xfrm>
              <a:off x="4195" y="1715"/>
              <a:ext cx="127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de-CH" sz="1600" b="1" dirty="0">
                  <a:latin typeface="FagoNoRegular-Roman" pitchFamily="2" charset="0"/>
                </a:rPr>
                <a:t>Organize into</a:t>
              </a:r>
            </a:p>
            <a:p>
              <a:pPr algn="ctr"/>
              <a:r>
                <a:rPr lang="de-CH" sz="1600" b="1" dirty="0">
                  <a:latin typeface="FagoNoRegular-Roman" pitchFamily="2" charset="0"/>
                </a:rPr>
                <a:t>File Groups</a:t>
              </a:r>
              <a:endParaRPr lang="en-US" sz="1600" b="1" dirty="0">
                <a:latin typeface="FagoNoRegular-Roman" pitchFamily="2" charset="0"/>
              </a:endParaRPr>
            </a:p>
          </p:txBody>
        </p:sp>
        <p:grpSp>
          <p:nvGrpSpPr>
            <p:cNvPr id="42" name="Group 41"/>
            <p:cNvGrpSpPr>
              <a:grpSpLocks/>
            </p:cNvGrpSpPr>
            <p:nvPr/>
          </p:nvGrpSpPr>
          <p:grpSpPr bwMode="auto">
            <a:xfrm>
              <a:off x="4286" y="2123"/>
              <a:ext cx="1134" cy="862"/>
              <a:chOff x="4286" y="1933"/>
              <a:chExt cx="1134" cy="862"/>
            </a:xfrm>
          </p:grpSpPr>
          <p:sp>
            <p:nvSpPr>
              <p:cNvPr id="43" name="AutoShape 42"/>
              <p:cNvSpPr>
                <a:spLocks noChangeArrowheads="1"/>
              </p:cNvSpPr>
              <p:nvPr/>
            </p:nvSpPr>
            <p:spPr bwMode="auto">
              <a:xfrm>
                <a:off x="4286" y="1933"/>
                <a:ext cx="1134" cy="136"/>
              </a:xfrm>
              <a:prstGeom prst="roundRect">
                <a:avLst>
                  <a:gd name="adj" fmla="val 16667"/>
                </a:avLst>
              </a:prstGeom>
              <a:solidFill>
                <a:srgbClr val="617EBF">
                  <a:alpha val="25098"/>
                </a:srgbClr>
              </a:solidFill>
              <a:ln w="285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de-CH" sz="1400">
                    <a:latin typeface="FagoNoRegular-Roman" pitchFamily="2" charset="0"/>
                  </a:rPr>
                  <a:t>Admin Tools</a:t>
                </a:r>
                <a:endParaRPr lang="en-US" sz="1400">
                  <a:latin typeface="FagoNoRegular-Roman" pitchFamily="2" charset="0"/>
                </a:endParaRPr>
              </a:p>
            </p:txBody>
          </p:sp>
          <p:sp>
            <p:nvSpPr>
              <p:cNvPr id="44" name="AutoShape 43"/>
              <p:cNvSpPr>
                <a:spLocks noChangeArrowheads="1"/>
              </p:cNvSpPr>
              <p:nvPr/>
            </p:nvSpPr>
            <p:spPr bwMode="auto">
              <a:xfrm>
                <a:off x="4286" y="2114"/>
                <a:ext cx="1134" cy="136"/>
              </a:xfrm>
              <a:prstGeom prst="roundRect">
                <a:avLst>
                  <a:gd name="adj" fmla="val 16667"/>
                </a:avLst>
              </a:prstGeom>
              <a:solidFill>
                <a:srgbClr val="617EBF">
                  <a:alpha val="25098"/>
                </a:srgbClr>
              </a:solidFill>
              <a:ln w="285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de-CH" sz="1400">
                    <a:latin typeface="FagoNoRegular-Roman" pitchFamily="2" charset="0"/>
                  </a:rPr>
                  <a:t>Entertainment</a:t>
                </a:r>
                <a:endParaRPr lang="en-US" sz="1400">
                  <a:latin typeface="FagoNoRegular-Roman" pitchFamily="2" charset="0"/>
                </a:endParaRPr>
              </a:p>
            </p:txBody>
          </p:sp>
          <p:sp>
            <p:nvSpPr>
              <p:cNvPr id="45" name="AutoShape 44"/>
              <p:cNvSpPr>
                <a:spLocks noChangeArrowheads="1"/>
              </p:cNvSpPr>
              <p:nvPr/>
            </p:nvSpPr>
            <p:spPr bwMode="auto">
              <a:xfrm>
                <a:off x="4286" y="2296"/>
                <a:ext cx="1134" cy="137"/>
              </a:xfrm>
              <a:prstGeom prst="roundRect">
                <a:avLst>
                  <a:gd name="adj" fmla="val 16667"/>
                </a:avLst>
              </a:prstGeom>
              <a:solidFill>
                <a:srgbClr val="617EBF">
                  <a:alpha val="25098"/>
                </a:srgbClr>
              </a:solidFill>
              <a:ln w="285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de-CH" sz="1400">
                    <a:latin typeface="FagoNoRegular-Roman" pitchFamily="2" charset="0"/>
                  </a:rPr>
                  <a:t>Communication</a:t>
                </a:r>
                <a:endParaRPr lang="en-US" sz="1400">
                  <a:latin typeface="FagoNoRegular-Roman" pitchFamily="2" charset="0"/>
                </a:endParaRPr>
              </a:p>
            </p:txBody>
          </p:sp>
          <p:sp>
            <p:nvSpPr>
              <p:cNvPr id="46" name="AutoShape 45"/>
              <p:cNvSpPr>
                <a:spLocks noChangeArrowheads="1"/>
              </p:cNvSpPr>
              <p:nvPr/>
            </p:nvSpPr>
            <p:spPr bwMode="auto">
              <a:xfrm>
                <a:off x="4286" y="2477"/>
                <a:ext cx="1134" cy="136"/>
              </a:xfrm>
              <a:prstGeom prst="roundRect">
                <a:avLst>
                  <a:gd name="adj" fmla="val 16667"/>
                </a:avLst>
              </a:prstGeom>
              <a:solidFill>
                <a:srgbClr val="617EBF">
                  <a:alpha val="25098"/>
                </a:srgbClr>
              </a:solidFill>
              <a:ln w="285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de-CH" sz="1400">
                    <a:latin typeface="FagoNoRegular-Roman" pitchFamily="2" charset="0"/>
                  </a:rPr>
                  <a:t>MS Office</a:t>
                </a:r>
                <a:endParaRPr lang="en-US" sz="1400">
                  <a:latin typeface="FagoNoRegular-Roman" pitchFamily="2" charset="0"/>
                </a:endParaRPr>
              </a:p>
            </p:txBody>
          </p:sp>
          <p:sp>
            <p:nvSpPr>
              <p:cNvPr id="47" name="AutoShape 46"/>
              <p:cNvSpPr>
                <a:spLocks noChangeArrowheads="1"/>
              </p:cNvSpPr>
              <p:nvPr/>
            </p:nvSpPr>
            <p:spPr bwMode="auto">
              <a:xfrm>
                <a:off x="4286" y="2659"/>
                <a:ext cx="1134" cy="136"/>
              </a:xfrm>
              <a:prstGeom prst="roundRect">
                <a:avLst>
                  <a:gd name="adj" fmla="val 16667"/>
                </a:avLst>
              </a:prstGeom>
              <a:solidFill>
                <a:srgbClr val="617EBF">
                  <a:alpha val="25098"/>
                </a:srgbClr>
              </a:solidFill>
              <a:ln w="2857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de-CH" sz="1400">
                    <a:latin typeface="FagoNoRegular-Roman" pitchFamily="2" charset="0"/>
                  </a:rPr>
                  <a:t>etc...</a:t>
                </a:r>
                <a:endParaRPr lang="en-US" sz="1400">
                  <a:latin typeface="FagoNoRegular-Roman" pitchFamily="2" charset="0"/>
                </a:endParaRPr>
              </a:p>
            </p:txBody>
          </p:sp>
        </p:grpSp>
      </p:grpSp>
      <p:grpSp>
        <p:nvGrpSpPr>
          <p:cNvPr id="48" name="Group 47"/>
          <p:cNvGrpSpPr>
            <a:grpSpLocks/>
          </p:cNvGrpSpPr>
          <p:nvPr/>
        </p:nvGrpSpPr>
        <p:grpSpPr bwMode="auto">
          <a:xfrm>
            <a:off x="6084888" y="3055938"/>
            <a:ext cx="1871662" cy="517525"/>
            <a:chOff x="4332" y="1344"/>
            <a:chExt cx="1179" cy="326"/>
          </a:xfrm>
        </p:grpSpPr>
        <p:sp>
          <p:nvSpPr>
            <p:cNvPr id="49" name="AutoShape 48"/>
            <p:cNvSpPr>
              <a:spLocks noChangeArrowheads="1"/>
            </p:cNvSpPr>
            <p:nvPr/>
          </p:nvSpPr>
          <p:spPr bwMode="auto">
            <a:xfrm rot="5400000" flipH="1" flipV="1">
              <a:off x="4281" y="1403"/>
              <a:ext cx="283" cy="181"/>
            </a:xfrm>
            <a:prstGeom prst="rightArrow">
              <a:avLst>
                <a:gd name="adj1" fmla="val 59565"/>
                <a:gd name="adj2" fmla="val 65147"/>
              </a:avLst>
            </a:prstGeom>
            <a:noFill/>
            <a:ln w="38100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Text Box 49"/>
            <p:cNvSpPr txBox="1">
              <a:spLocks noChangeArrowheads="1"/>
            </p:cNvSpPr>
            <p:nvPr/>
          </p:nvSpPr>
          <p:spPr bwMode="auto">
            <a:xfrm>
              <a:off x="4514" y="1344"/>
              <a:ext cx="997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/>
              <a:r>
                <a:rPr lang="de-CH" sz="1400" b="1">
                  <a:solidFill>
                    <a:srgbClr val="617EBF"/>
                  </a:solidFill>
                  <a:latin typeface="FagoNoRegular-Roman" pitchFamily="2" charset="0"/>
                </a:rPr>
                <a:t>3. ASSIGN RIGHTS </a:t>
              </a:r>
            </a:p>
            <a:p>
              <a:pPr marL="342900" indent="-342900"/>
              <a:r>
                <a:rPr lang="de-CH" sz="1400" b="1">
                  <a:solidFill>
                    <a:srgbClr val="617EBF"/>
                  </a:solidFill>
                  <a:latin typeface="FagoNoRegular-Roman" pitchFamily="2" charset="0"/>
                </a:rPr>
                <a:t>    TO EXECUTE</a:t>
              </a:r>
              <a:endParaRPr lang="en-US" sz="1400" b="1">
                <a:solidFill>
                  <a:srgbClr val="617EBF"/>
                </a:solidFill>
                <a:latin typeface="FagoNoRegular-Roman" pitchFamily="2" charset="0"/>
              </a:endParaRPr>
            </a:p>
          </p:txBody>
        </p:sp>
      </p:grpSp>
      <p:sp>
        <p:nvSpPr>
          <p:cNvPr id="51" name="AutoShape 50"/>
          <p:cNvSpPr>
            <a:spLocks noChangeArrowheads="1"/>
          </p:cNvSpPr>
          <p:nvPr/>
        </p:nvSpPr>
        <p:spPr bwMode="auto">
          <a:xfrm>
            <a:off x="1331913" y="2263775"/>
            <a:ext cx="6551612" cy="574675"/>
          </a:xfrm>
          <a:prstGeom prst="roundRect">
            <a:avLst>
              <a:gd name="adj" fmla="val 19611"/>
            </a:avLst>
          </a:prstGeom>
          <a:solidFill>
            <a:srgbClr val="617EBF">
              <a:alpha val="25098"/>
            </a:srgbClr>
          </a:solidFill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600" b="1">
                <a:latin typeface="FagoNoRegular-Roman" pitchFamily="2" charset="0"/>
              </a:rPr>
              <a:t>What do users / groups of users need to run on their machine to </a:t>
            </a:r>
          </a:p>
          <a:p>
            <a:pPr algn="ctr"/>
            <a:r>
              <a:rPr lang="de-CH" sz="1600" b="1">
                <a:latin typeface="FagoNoRegular-Roman" pitchFamily="2" charset="0"/>
              </a:rPr>
              <a:t>perform their allowed tasks?</a:t>
            </a:r>
            <a:endParaRPr lang="en-US" sz="1600" b="1">
              <a:latin typeface="FagoNoRegular-Roman" pitchFamily="2" charset="0"/>
            </a:endParaRPr>
          </a:p>
        </p:txBody>
      </p:sp>
      <p:sp>
        <p:nvSpPr>
          <p:cNvPr id="52" name="AutoShape 51"/>
          <p:cNvSpPr>
            <a:spLocks noChangeArrowheads="1"/>
          </p:cNvSpPr>
          <p:nvPr/>
        </p:nvSpPr>
        <p:spPr bwMode="auto">
          <a:xfrm>
            <a:off x="1331913" y="2278063"/>
            <a:ext cx="6551612" cy="574675"/>
          </a:xfrm>
          <a:prstGeom prst="roundRect">
            <a:avLst>
              <a:gd name="adj" fmla="val 7515"/>
            </a:avLst>
          </a:prstGeom>
          <a:solidFill>
            <a:srgbClr val="617EBF">
              <a:alpha val="25098"/>
            </a:srgbClr>
          </a:solidFill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600" b="1">
                <a:latin typeface="FagoNoRegular-Roman" pitchFamily="2" charset="0"/>
              </a:rPr>
              <a:t>Users can now only run the executables they are allowed to</a:t>
            </a:r>
            <a:endParaRPr lang="en-US" sz="1600" b="1"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6" grpId="0" animBg="1"/>
      <p:bldP spid="37" grpId="0" animBg="1"/>
      <p:bldP spid="38" grpId="0" animBg="1"/>
      <p:bldP spid="51" grpId="0" animBg="1"/>
      <p:bldP spid="5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duct Operation</a:t>
            </a:r>
            <a:endParaRPr lang="en-US" dirty="0"/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3225800" y="1181100"/>
            <a:ext cx="2070100" cy="1282700"/>
          </a:xfrm>
          <a:prstGeom prst="roundRect">
            <a:avLst>
              <a:gd name="adj" fmla="val 8787"/>
            </a:avLst>
          </a:prstGeom>
          <a:solidFill>
            <a:srgbClr val="617EBF">
              <a:alpha val="10196"/>
            </a:srgbClr>
          </a:solidFill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FagoNoRegular-Roman" pitchFamily="2" charset="0"/>
            </a:endParaRPr>
          </a:p>
        </p:txBody>
      </p:sp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338513" y="1878013"/>
            <a:ext cx="1854200" cy="508000"/>
          </a:xfrm>
          <a:prstGeom prst="roundRect">
            <a:avLst>
              <a:gd name="adj" fmla="val 16667"/>
            </a:avLst>
          </a:prstGeom>
          <a:solidFill>
            <a:srgbClr val="617EBF">
              <a:alpha val="39999"/>
            </a:srgbClr>
          </a:solidFill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latin typeface="FagoNoRegular-Roman" pitchFamily="2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71863" y="5076825"/>
            <a:ext cx="579437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75100" y="1228725"/>
            <a:ext cx="677863" cy="62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165100" y="1158875"/>
            <a:ext cx="24860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Tx/>
              <a:buAutoNum type="arabicPeriod"/>
            </a:pPr>
            <a:r>
              <a:rPr lang="en-GB" sz="1600" dirty="0">
                <a:latin typeface="FagoNoRegular-Roman" pitchFamily="2" charset="0"/>
              </a:rPr>
              <a:t>Client boots, user logs on,</a:t>
            </a:r>
          </a:p>
          <a:p>
            <a:pPr marL="457200" indent="-457200"/>
            <a:r>
              <a:rPr lang="en-GB" sz="1600" dirty="0">
                <a:latin typeface="FagoNoRegular-Roman" pitchFamily="2" charset="0"/>
              </a:rPr>
              <a:t>	computer connects to the corporate network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152400" y="2517775"/>
            <a:ext cx="2819400" cy="7463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82600" indent="-482600">
              <a:buFontTx/>
              <a:buAutoNum type="arabicPeriod" startAt="2"/>
            </a:pPr>
            <a:r>
              <a:rPr lang="en-GB" sz="1600" dirty="0">
                <a:latin typeface="FagoNoRegular-Roman" pitchFamily="2" charset="0"/>
              </a:rPr>
              <a:t>Client driver sends Identification message </a:t>
            </a:r>
            <a:r>
              <a:rPr lang="en-GB" sz="1050" dirty="0">
                <a:latin typeface="FagoNoRegular-Roman" pitchFamily="2" charset="0"/>
              </a:rPr>
              <a:t>(= machine ID, user ID, domain ID, group ID’s, driver version, OS version).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152400" y="4327525"/>
            <a:ext cx="2819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Tx/>
              <a:buAutoNum type="arabicPeriod" startAt="3"/>
            </a:pPr>
            <a:r>
              <a:rPr lang="en-GB" sz="1600">
                <a:latin typeface="FagoNoRegular-Roman" pitchFamily="2" charset="0"/>
              </a:rPr>
              <a:t>The Application Server queries the database for access rules and caches results.</a:t>
            </a:r>
          </a:p>
        </p:txBody>
      </p: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5403850" y="3319463"/>
            <a:ext cx="267652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/>
            <a:r>
              <a:rPr lang="en-GB" sz="1600">
                <a:latin typeface="FagoNoRegular-Roman" pitchFamily="2" charset="0"/>
              </a:rPr>
              <a:t>4.	The Access Rules are created, cryptographic signatures are added and Access Rules are pushed to the client driver</a:t>
            </a: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 flipV="1">
            <a:off x="4040188" y="2455863"/>
            <a:ext cx="0" cy="792162"/>
          </a:xfrm>
          <a:prstGeom prst="line">
            <a:avLst/>
          </a:prstGeom>
          <a:noFill/>
          <a:ln w="28575">
            <a:solidFill>
              <a:srgbClr val="617EBF"/>
            </a:solidFill>
            <a:round/>
            <a:headEnd type="triangle" w="med" len="med"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2" name="Text Box 11"/>
          <p:cNvSpPr txBox="1">
            <a:spLocks noChangeArrowheads="1"/>
          </p:cNvSpPr>
          <p:nvPr/>
        </p:nvSpPr>
        <p:spPr bwMode="auto">
          <a:xfrm>
            <a:off x="5391150" y="2247900"/>
            <a:ext cx="27527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/>
            <a:r>
              <a:rPr lang="en-GB" sz="1600">
                <a:latin typeface="FagoNoRegular-Roman" pitchFamily="2" charset="0"/>
              </a:rPr>
              <a:t>5.	The Access Rules are cached locally, policy enforcement is performed at kernel level </a:t>
            </a:r>
          </a:p>
        </p:txBody>
      </p:sp>
      <p:sp>
        <p:nvSpPr>
          <p:cNvPr id="13" name="Line 12"/>
          <p:cNvSpPr>
            <a:spLocks noChangeShapeType="1"/>
          </p:cNvSpPr>
          <p:nvPr/>
        </p:nvSpPr>
        <p:spPr bwMode="auto">
          <a:xfrm flipH="1" flipV="1">
            <a:off x="4398963" y="2474913"/>
            <a:ext cx="0" cy="773112"/>
          </a:xfrm>
          <a:prstGeom prst="line">
            <a:avLst/>
          </a:prstGeom>
          <a:noFill/>
          <a:ln w="28575">
            <a:solidFill>
              <a:srgbClr val="617EBF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4" name="Text Box 13"/>
          <p:cNvSpPr txBox="1">
            <a:spLocks noChangeArrowheads="1"/>
          </p:cNvSpPr>
          <p:nvPr/>
        </p:nvSpPr>
        <p:spPr bwMode="auto">
          <a:xfrm>
            <a:off x="4005263" y="5080000"/>
            <a:ext cx="1042987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solidFill>
                  <a:srgbClr val="617EBF"/>
                </a:solidFill>
                <a:latin typeface="FagoNoRegular-Roman" pitchFamily="2" charset="0"/>
              </a:rPr>
              <a:t>SQL</a:t>
            </a:r>
          </a:p>
          <a:p>
            <a:r>
              <a:rPr lang="en-US" sz="1400">
                <a:solidFill>
                  <a:srgbClr val="617EBF"/>
                </a:solidFill>
                <a:latin typeface="FagoNoRegular-Roman" pitchFamily="2" charset="0"/>
              </a:rPr>
              <a:t>D</a:t>
            </a:r>
            <a:r>
              <a:rPr lang="it-IT" sz="1400">
                <a:solidFill>
                  <a:srgbClr val="617EBF"/>
                </a:solidFill>
                <a:latin typeface="FagoNoRegular-Roman" pitchFamily="2" charset="0"/>
              </a:rPr>
              <a:t>ata</a:t>
            </a:r>
            <a:r>
              <a:rPr lang="en-US" sz="1400">
                <a:solidFill>
                  <a:srgbClr val="617EBF"/>
                </a:solidFill>
                <a:latin typeface="FagoNoRegular-Roman" pitchFamily="2" charset="0"/>
              </a:rPr>
              <a:t>b</a:t>
            </a:r>
            <a:r>
              <a:rPr lang="it-IT" sz="1400">
                <a:solidFill>
                  <a:srgbClr val="617EBF"/>
                </a:solidFill>
                <a:latin typeface="FagoNoRegular-Roman" pitchFamily="2" charset="0"/>
              </a:rPr>
              <a:t>ase</a:t>
            </a:r>
          </a:p>
          <a:p>
            <a:r>
              <a:rPr lang="it-IT" sz="1400">
                <a:solidFill>
                  <a:srgbClr val="617EBF"/>
                </a:solidFill>
                <a:latin typeface="FagoNoRegular-Roman" pitchFamily="2" charset="0"/>
              </a:rPr>
              <a:t>(Cluster)</a:t>
            </a:r>
            <a:endParaRPr lang="en-US" sz="1400">
              <a:solidFill>
                <a:srgbClr val="617EBF"/>
              </a:solidFill>
              <a:latin typeface="FagoNoRegular-Roman" pitchFamily="2" charset="0"/>
            </a:endParaRPr>
          </a:p>
        </p:txBody>
      </p:sp>
      <p:sp>
        <p:nvSpPr>
          <p:cNvPr id="15" name="Text Box 14"/>
          <p:cNvSpPr txBox="1">
            <a:spLocks noChangeArrowheads="1"/>
          </p:cNvSpPr>
          <p:nvPr/>
        </p:nvSpPr>
        <p:spPr bwMode="auto">
          <a:xfrm>
            <a:off x="3973513" y="1982788"/>
            <a:ext cx="12192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>
                <a:latin typeface="FagoNoRegular-Roman" pitchFamily="2" charset="0"/>
              </a:rPr>
              <a:t>Kernel Driver</a:t>
            </a:r>
          </a:p>
        </p:txBody>
      </p:sp>
      <p:sp>
        <p:nvSpPr>
          <p:cNvPr id="16" name="Line 15"/>
          <p:cNvSpPr>
            <a:spLocks noChangeShapeType="1"/>
          </p:cNvSpPr>
          <p:nvPr/>
        </p:nvSpPr>
        <p:spPr bwMode="auto">
          <a:xfrm flipH="1">
            <a:off x="5191125" y="5480050"/>
            <a:ext cx="360363" cy="0"/>
          </a:xfrm>
          <a:prstGeom prst="line">
            <a:avLst/>
          </a:prstGeom>
          <a:noFill/>
          <a:ln w="28575">
            <a:solidFill>
              <a:srgbClr val="617EBF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6335713" y="4903788"/>
            <a:ext cx="2097087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sz="1600">
                <a:latin typeface="FagoNoRegular-Roman" pitchFamily="2" charset="0"/>
              </a:rPr>
              <a:t>Active Directory / eDirectory synchronizes users, groups and computer accounts periodically</a:t>
            </a:r>
          </a:p>
        </p:txBody>
      </p:sp>
      <p:grpSp>
        <p:nvGrpSpPr>
          <p:cNvPr id="18" name="Group 17"/>
          <p:cNvGrpSpPr>
            <a:grpSpLocks/>
          </p:cNvGrpSpPr>
          <p:nvPr/>
        </p:nvGrpSpPr>
        <p:grpSpPr bwMode="auto">
          <a:xfrm>
            <a:off x="3340100" y="3248025"/>
            <a:ext cx="1854200" cy="1028700"/>
            <a:chOff x="2394" y="2704"/>
            <a:chExt cx="1168" cy="648"/>
          </a:xfrm>
        </p:grpSpPr>
        <p:pic>
          <p:nvPicPr>
            <p:cNvPr id="19" name="Picture 1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458" y="2704"/>
              <a:ext cx="379" cy="6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20" name="Group 19"/>
            <p:cNvGrpSpPr>
              <a:grpSpLocks/>
            </p:cNvGrpSpPr>
            <p:nvPr/>
          </p:nvGrpSpPr>
          <p:grpSpPr bwMode="auto">
            <a:xfrm>
              <a:off x="2394" y="2704"/>
              <a:ext cx="1168" cy="648"/>
              <a:chOff x="2394" y="2704"/>
              <a:chExt cx="1168" cy="648"/>
            </a:xfrm>
          </p:grpSpPr>
          <p:sp>
            <p:nvSpPr>
              <p:cNvPr id="21" name="Text Box 20"/>
              <p:cNvSpPr txBox="1">
                <a:spLocks noChangeArrowheads="1"/>
              </p:cNvSpPr>
              <p:nvPr/>
            </p:nvSpPr>
            <p:spPr bwMode="auto">
              <a:xfrm>
                <a:off x="2813" y="2795"/>
                <a:ext cx="702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1400">
                    <a:solidFill>
                      <a:srgbClr val="617EBF"/>
                    </a:solidFill>
                    <a:latin typeface="FagoNoRegular-Roman" pitchFamily="2" charset="0"/>
                  </a:rPr>
                  <a:t>SecureWave</a:t>
                </a:r>
              </a:p>
              <a:p>
                <a:r>
                  <a:rPr lang="en-US" sz="1400">
                    <a:solidFill>
                      <a:srgbClr val="617EBF"/>
                    </a:solidFill>
                    <a:latin typeface="FagoNoRegular-Roman" pitchFamily="2" charset="0"/>
                  </a:rPr>
                  <a:t>Application</a:t>
                </a:r>
              </a:p>
              <a:p>
                <a:r>
                  <a:rPr lang="en-US" sz="1400">
                    <a:solidFill>
                      <a:srgbClr val="617EBF"/>
                    </a:solidFill>
                    <a:latin typeface="FagoNoRegular-Roman" pitchFamily="2" charset="0"/>
                  </a:rPr>
                  <a:t>Server(s)</a:t>
                </a:r>
              </a:p>
            </p:txBody>
          </p:sp>
          <p:sp>
            <p:nvSpPr>
              <p:cNvPr id="22" name="AutoShape 21"/>
              <p:cNvSpPr>
                <a:spLocks noChangeArrowheads="1"/>
              </p:cNvSpPr>
              <p:nvPr/>
            </p:nvSpPr>
            <p:spPr bwMode="auto">
              <a:xfrm>
                <a:off x="2394" y="2704"/>
                <a:ext cx="1168" cy="648"/>
              </a:xfrm>
              <a:prstGeom prst="roundRect">
                <a:avLst>
                  <a:gd name="adj" fmla="val 16667"/>
                </a:avLst>
              </a:prstGeom>
              <a:noFill/>
              <a:ln w="28575">
                <a:solidFill>
                  <a:srgbClr val="617EB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>
                  <a:latin typeface="FagoNoRegular-Roman" pitchFamily="2" charset="0"/>
                </a:endParaRPr>
              </a:p>
            </p:txBody>
          </p:sp>
        </p:grpSp>
      </p:grpSp>
      <p:sp>
        <p:nvSpPr>
          <p:cNvPr id="23" name="AutoShape 22"/>
          <p:cNvSpPr>
            <a:spLocks noChangeArrowheads="1"/>
          </p:cNvSpPr>
          <p:nvPr/>
        </p:nvSpPr>
        <p:spPr bwMode="auto">
          <a:xfrm>
            <a:off x="3341688" y="5048250"/>
            <a:ext cx="1854200" cy="812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>
              <a:solidFill>
                <a:schemeClr val="hlink"/>
              </a:solidFill>
              <a:latin typeface="FagoNoRegular-Roman" pitchFamily="2" charset="0"/>
            </a:endParaRPr>
          </a:p>
        </p:txBody>
      </p:sp>
      <p:grpSp>
        <p:nvGrpSpPr>
          <p:cNvPr id="24" name="Group 23"/>
          <p:cNvGrpSpPr>
            <a:grpSpLocks/>
          </p:cNvGrpSpPr>
          <p:nvPr/>
        </p:nvGrpSpPr>
        <p:grpSpPr bwMode="auto">
          <a:xfrm>
            <a:off x="5551488" y="4759325"/>
            <a:ext cx="723900" cy="1117600"/>
            <a:chOff x="1195" y="3067"/>
            <a:chExt cx="456" cy="704"/>
          </a:xfrm>
        </p:grpSpPr>
        <p:pic>
          <p:nvPicPr>
            <p:cNvPr id="25" name="Picture 24" descr="Active Directory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263" y="3425"/>
              <a:ext cx="339" cy="2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" name="Picture 25" descr="novell_logo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1266" y="3147"/>
              <a:ext cx="331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AutoShape 26"/>
            <p:cNvSpPr>
              <a:spLocks noChangeArrowheads="1"/>
            </p:cNvSpPr>
            <p:nvPr/>
          </p:nvSpPr>
          <p:spPr bwMode="auto">
            <a:xfrm>
              <a:off x="1195" y="3067"/>
              <a:ext cx="456" cy="704"/>
            </a:xfrm>
            <a:prstGeom prst="roundRect">
              <a:avLst>
                <a:gd name="adj" fmla="val 16667"/>
              </a:avLst>
            </a:prstGeom>
            <a:noFill/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>
                <a:solidFill>
                  <a:schemeClr val="hlink"/>
                </a:solidFill>
                <a:latin typeface="FagoNoRegular-Roman" pitchFamily="2" charset="0"/>
              </a:endParaRPr>
            </a:p>
          </p:txBody>
        </p:sp>
      </p:grp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5391150" y="1146175"/>
            <a:ext cx="275272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/>
            <a:r>
              <a:rPr lang="en-GB" sz="1600">
                <a:latin typeface="FagoNoRegular-Roman" pitchFamily="2" charset="0"/>
              </a:rPr>
              <a:t>6.	Computer may leave corporate network and will stay secure due to local white list</a:t>
            </a: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3441700" y="1900238"/>
            <a:ext cx="415925" cy="442912"/>
            <a:chOff x="1632" y="1248"/>
            <a:chExt cx="2682" cy="2286"/>
          </a:xfrm>
        </p:grpSpPr>
        <p:sp>
          <p:nvSpPr>
            <p:cNvPr id="30" name="Gear"/>
            <p:cNvSpPr>
              <a:spLocks noEditPoints="1" noChangeArrowheads="1"/>
            </p:cNvSpPr>
            <p:nvPr/>
          </p:nvSpPr>
          <p:spPr bwMode="auto">
            <a:xfrm>
              <a:off x="3119" y="1248"/>
              <a:ext cx="1195" cy="10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74 w 21600"/>
                <a:gd name="T13" fmla="*/ 3957 h 21600"/>
                <a:gd name="T14" fmla="*/ 17840 w 21600"/>
                <a:gd name="T15" fmla="*/ 1764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solidFill>
              <a:srgbClr val="617EBF"/>
            </a:solidFill>
            <a:ln w="9525">
              <a:miter lim="800000"/>
              <a:headEnd/>
              <a:tailEnd/>
            </a:ln>
            <a:scene3d>
              <a:camera prst="legacyPerspectiveFront">
                <a:rot lat="20099993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rgbClr val="617EBF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31" name="AutoShape 30"/>
            <p:cNvSpPr>
              <a:spLocks noEditPoints="1" noChangeArrowheads="1"/>
            </p:cNvSpPr>
            <p:nvPr/>
          </p:nvSpPr>
          <p:spPr bwMode="auto">
            <a:xfrm>
              <a:off x="1632" y="1680"/>
              <a:ext cx="1429" cy="12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68 w 21600"/>
                <a:gd name="T13" fmla="*/ 3965 h 21600"/>
                <a:gd name="T14" fmla="*/ 17836 w 21600"/>
                <a:gd name="T15" fmla="*/ 1763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solidFill>
              <a:srgbClr val="617EBF"/>
            </a:solidFill>
            <a:ln w="9525">
              <a:miter lim="800000"/>
              <a:headEnd/>
              <a:tailEnd/>
            </a:ln>
            <a:scene3d>
              <a:camera prst="legacyPerspectiveFront">
                <a:rot lat="20099993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rgbClr val="617EBF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32" name="AutoShape 31"/>
            <p:cNvSpPr>
              <a:spLocks noEditPoints="1" noChangeArrowheads="1"/>
            </p:cNvSpPr>
            <p:nvPr/>
          </p:nvSpPr>
          <p:spPr bwMode="auto">
            <a:xfrm>
              <a:off x="2559" y="2142"/>
              <a:ext cx="1588" cy="1392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80 w 21600"/>
                <a:gd name="T13" fmla="*/ 3957 h 21600"/>
                <a:gd name="T14" fmla="*/ 17846 w 21600"/>
                <a:gd name="T15" fmla="*/ 1762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solidFill>
              <a:srgbClr val="617EBF"/>
            </a:solidFill>
            <a:ln w="9525">
              <a:miter lim="800000"/>
              <a:headEnd/>
              <a:tailEnd/>
            </a:ln>
            <a:scene3d>
              <a:camera prst="legacyPerspectiveFront">
                <a:rot lat="20099993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rgbClr val="617EBF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 flipV="1">
            <a:off x="4040188" y="4291013"/>
            <a:ext cx="0" cy="720725"/>
          </a:xfrm>
          <a:prstGeom prst="line">
            <a:avLst/>
          </a:prstGeom>
          <a:noFill/>
          <a:ln w="28575">
            <a:solidFill>
              <a:srgbClr val="617EBF"/>
            </a:solidFill>
            <a:round/>
            <a:headEnd type="triangle" w="med" len="med"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V="1">
            <a:off x="4398963" y="4327525"/>
            <a:ext cx="0" cy="720725"/>
          </a:xfrm>
          <a:prstGeom prst="line">
            <a:avLst/>
          </a:prstGeom>
          <a:noFill/>
          <a:ln w="28575">
            <a:solidFill>
              <a:srgbClr val="617EBF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35" name="Group 34"/>
          <p:cNvGrpSpPr>
            <a:grpSpLocks/>
          </p:cNvGrpSpPr>
          <p:nvPr/>
        </p:nvGrpSpPr>
        <p:grpSpPr bwMode="auto">
          <a:xfrm>
            <a:off x="3317875" y="2527300"/>
            <a:ext cx="793750" cy="576263"/>
            <a:chOff x="2380" y="2024"/>
            <a:chExt cx="500" cy="363"/>
          </a:xfrm>
        </p:grpSpPr>
        <p:sp>
          <p:nvSpPr>
            <p:cNvPr id="36" name="AutoShape 35"/>
            <p:cNvSpPr>
              <a:spLocks noChangeArrowheads="1"/>
            </p:cNvSpPr>
            <p:nvPr/>
          </p:nvSpPr>
          <p:spPr bwMode="auto">
            <a:xfrm>
              <a:off x="2380" y="2069"/>
              <a:ext cx="409" cy="273"/>
            </a:xfrm>
            <a:prstGeom prst="flowChartPunchedTape">
              <a:avLst/>
            </a:prstGeom>
            <a:solidFill>
              <a:srgbClr val="617EBF">
                <a:alpha val="30196"/>
              </a:srgbClr>
            </a:solidFill>
            <a:ln w="9525">
              <a:solidFill>
                <a:srgbClr val="617EB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CH" sz="1000">
                  <a:latin typeface="FagoNoRegular-Roman" pitchFamily="2" charset="0"/>
                </a:rPr>
                <a:t>Digital </a:t>
              </a:r>
            </a:p>
            <a:p>
              <a:pPr algn="ctr"/>
              <a:r>
                <a:rPr lang="de-CH" sz="1000">
                  <a:latin typeface="FagoNoRegular-Roman" pitchFamily="2" charset="0"/>
                </a:rPr>
                <a:t>signature</a:t>
              </a:r>
              <a:endParaRPr lang="en-US" sz="1000">
                <a:latin typeface="FagoNoRegular-Roman" pitchFamily="2" charset="0"/>
              </a:endParaRPr>
            </a:p>
          </p:txBody>
        </p:sp>
        <p:sp>
          <p:nvSpPr>
            <p:cNvPr id="37" name="AutoShape 36"/>
            <p:cNvSpPr>
              <a:spLocks noChangeArrowheads="1"/>
            </p:cNvSpPr>
            <p:nvPr/>
          </p:nvSpPr>
          <p:spPr bwMode="auto">
            <a:xfrm>
              <a:off x="2789" y="2024"/>
              <a:ext cx="91" cy="363"/>
            </a:xfrm>
            <a:prstGeom prst="can">
              <a:avLst>
                <a:gd name="adj" fmla="val 27277"/>
              </a:avLst>
            </a:prstGeom>
            <a:solidFill>
              <a:srgbClr val="617EBF">
                <a:alpha val="25098"/>
              </a:srgbClr>
            </a:solidFill>
            <a:ln w="952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8" name="Group 37"/>
          <p:cNvGrpSpPr>
            <a:grpSpLocks/>
          </p:cNvGrpSpPr>
          <p:nvPr/>
        </p:nvGrpSpPr>
        <p:grpSpPr bwMode="auto">
          <a:xfrm>
            <a:off x="4327525" y="2598738"/>
            <a:ext cx="793750" cy="576262"/>
            <a:chOff x="3016" y="2069"/>
            <a:chExt cx="500" cy="363"/>
          </a:xfrm>
        </p:grpSpPr>
        <p:sp>
          <p:nvSpPr>
            <p:cNvPr id="39" name="AutoShape 38"/>
            <p:cNvSpPr>
              <a:spLocks noChangeArrowheads="1"/>
            </p:cNvSpPr>
            <p:nvPr/>
          </p:nvSpPr>
          <p:spPr bwMode="auto">
            <a:xfrm flipH="1" flipV="1">
              <a:off x="3016" y="2069"/>
              <a:ext cx="91" cy="363"/>
            </a:xfrm>
            <a:prstGeom prst="can">
              <a:avLst>
                <a:gd name="adj" fmla="val 27277"/>
              </a:avLst>
            </a:prstGeom>
            <a:solidFill>
              <a:schemeClr val="bg2">
                <a:alpha val="25098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AutoShape 39"/>
            <p:cNvSpPr>
              <a:spLocks noChangeArrowheads="1"/>
            </p:cNvSpPr>
            <p:nvPr/>
          </p:nvSpPr>
          <p:spPr bwMode="auto">
            <a:xfrm>
              <a:off x="3107" y="2115"/>
              <a:ext cx="409" cy="273"/>
            </a:xfrm>
            <a:prstGeom prst="flowChartPunchedTape">
              <a:avLst/>
            </a:prstGeom>
            <a:solidFill>
              <a:srgbClr val="617EBF">
                <a:alpha val="30196"/>
              </a:srgbClr>
            </a:solidFill>
            <a:ln w="9525">
              <a:solidFill>
                <a:srgbClr val="617EB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CH" sz="1000">
                  <a:latin typeface="FagoNoRegular-Roman" pitchFamily="2" charset="0"/>
                </a:rPr>
                <a:t>Digital </a:t>
              </a:r>
            </a:p>
            <a:p>
              <a:pPr algn="ctr"/>
              <a:r>
                <a:rPr lang="de-CH" sz="1000">
                  <a:latin typeface="FagoNoRegular-Roman" pitchFamily="2" charset="0"/>
                </a:rPr>
                <a:t>signature</a:t>
              </a:r>
              <a:endParaRPr lang="en-US" sz="1000">
                <a:latin typeface="FagoNoRegular-Roman" pitchFamily="2" charset="0"/>
              </a:endParaRPr>
            </a:p>
          </p:txBody>
        </p:sp>
      </p:grpSp>
      <p:sp>
        <p:nvSpPr>
          <p:cNvPr id="41" name="AutoShape 40"/>
          <p:cNvSpPr>
            <a:spLocks noChangeArrowheads="1"/>
          </p:cNvSpPr>
          <p:nvPr/>
        </p:nvSpPr>
        <p:spPr bwMode="auto">
          <a:xfrm>
            <a:off x="4630738" y="1374775"/>
            <a:ext cx="574675" cy="360363"/>
          </a:xfrm>
          <a:prstGeom prst="flowChartPunchedTape">
            <a:avLst/>
          </a:prstGeom>
          <a:solidFill>
            <a:schemeClr val="bg2">
              <a:alpha val="25098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200"/>
              <a:t>Policies</a:t>
            </a:r>
            <a:endParaRPr lang="en-US" sz="120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3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7" grpId="0"/>
      <p:bldP spid="8" grpId="0"/>
      <p:bldP spid="9" grpId="0"/>
      <p:bldP spid="10" grpId="0"/>
      <p:bldP spid="11" grpId="0" animBg="1"/>
      <p:bldP spid="13" grpId="0" animBg="1"/>
      <p:bldP spid="28" grpId="0"/>
      <p:bldP spid="33" grpId="0" animBg="1"/>
      <p:bldP spid="34" grpId="0" animBg="1"/>
      <p:bldP spid="4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How Application Control works</a:t>
            </a:r>
            <a:endParaRPr 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1015052" y="1237610"/>
            <a:ext cx="2225675" cy="4567238"/>
          </a:xfrm>
          <a:prstGeom prst="rect">
            <a:avLst/>
          </a:prstGeom>
          <a:solidFill>
            <a:srgbClr val="E6E8F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3380427" y="1237610"/>
            <a:ext cx="2225675" cy="4567238"/>
          </a:xfrm>
          <a:prstGeom prst="rect">
            <a:avLst/>
          </a:prstGeom>
          <a:solidFill>
            <a:srgbClr val="E6E8F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5745802" y="1232848"/>
            <a:ext cx="2225675" cy="2744787"/>
          </a:xfrm>
          <a:prstGeom prst="rect">
            <a:avLst/>
          </a:prstGeom>
          <a:solidFill>
            <a:srgbClr val="E6E8F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062677" y="1237610"/>
            <a:ext cx="1828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400" b="1" dirty="0">
                <a:solidFill>
                  <a:srgbClr val="3878DB"/>
                </a:solidFill>
                <a:latin typeface="Helvetica" pitchFamily="34" charset="0"/>
              </a:rPr>
              <a:t>Users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3472502" y="1242373"/>
            <a:ext cx="1311578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 b="1" dirty="0">
                <a:solidFill>
                  <a:srgbClr val="3878DB"/>
                </a:solidFill>
                <a:latin typeface="Helvetica" pitchFamily="34" charset="0"/>
              </a:rPr>
              <a:t>Kernel Driver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1227777" y="2228210"/>
            <a:ext cx="1822450" cy="450850"/>
          </a:xfrm>
          <a:prstGeom prst="flowChartProcess">
            <a:avLst/>
          </a:prstGeom>
          <a:solidFill>
            <a:srgbClr val="3878DB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1200">
                <a:solidFill>
                  <a:schemeClr val="bg1"/>
                </a:solidFill>
                <a:latin typeface="Helvetica" pitchFamily="34" charset="0"/>
              </a:rPr>
              <a:t>Application Execution</a:t>
            </a:r>
          </a:p>
          <a:p>
            <a:pPr algn="l"/>
            <a:r>
              <a:rPr lang="en-US" sz="1200">
                <a:solidFill>
                  <a:schemeClr val="bg1"/>
                </a:solidFill>
                <a:latin typeface="Helvetica" pitchFamily="34" charset="0"/>
              </a:rPr>
              <a:t>Request</a:t>
            </a: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3555052" y="2152010"/>
            <a:ext cx="1905000" cy="601663"/>
          </a:xfrm>
          <a:prstGeom prst="flowChartProcess">
            <a:avLst/>
          </a:prstGeom>
          <a:solidFill>
            <a:srgbClr val="3878DB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1200">
                <a:solidFill>
                  <a:schemeClr val="bg1"/>
                </a:solidFill>
                <a:latin typeface="Helvetica" pitchFamily="34" charset="0"/>
              </a:rPr>
              <a:t>File signature generation using SHA-1 hash </a:t>
            </a: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570927" y="2969573"/>
            <a:ext cx="1873250" cy="214312"/>
          </a:xfrm>
          <a:prstGeom prst="rect">
            <a:avLst/>
          </a:prstGeom>
          <a:solidFill>
            <a:srgbClr val="3878DB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800">
                <a:solidFill>
                  <a:schemeClr val="bg1"/>
                </a:solidFill>
                <a:latin typeface="Helvetica" pitchFamily="34" charset="0"/>
              </a:rPr>
              <a:t>0x20ee7cf645efeba7C81bd660fe307</a:t>
            </a:r>
          </a:p>
        </p:txBody>
      </p:sp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3555052" y="3447410"/>
            <a:ext cx="1905000" cy="601663"/>
          </a:xfrm>
          <a:prstGeom prst="flowChartProcess">
            <a:avLst/>
          </a:prstGeom>
          <a:solidFill>
            <a:srgbClr val="3878DB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1200">
                <a:solidFill>
                  <a:schemeClr val="bg1"/>
                </a:solidFill>
                <a:latin typeface="Helvetica" pitchFamily="34" charset="0"/>
              </a:rPr>
              <a:t>Comparison with list of centrally authorized files signature</a:t>
            </a:r>
          </a:p>
        </p:txBody>
      </p:sp>
      <p:grpSp>
        <p:nvGrpSpPr>
          <p:cNvPr id="12" name="Group 12"/>
          <p:cNvGrpSpPr>
            <a:grpSpLocks/>
          </p:cNvGrpSpPr>
          <p:nvPr/>
        </p:nvGrpSpPr>
        <p:grpSpPr bwMode="auto">
          <a:xfrm>
            <a:off x="5856927" y="2153598"/>
            <a:ext cx="2022475" cy="1630362"/>
            <a:chOff x="4170" y="1385"/>
            <a:chExt cx="1274" cy="1027"/>
          </a:xfrm>
        </p:grpSpPr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4170" y="1385"/>
              <a:ext cx="1274" cy="1027"/>
            </a:xfrm>
            <a:prstGeom prst="rect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/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4215" y="1486"/>
              <a:ext cx="1170" cy="135"/>
            </a:xfrm>
            <a:prstGeom prst="rect">
              <a:avLst/>
            </a:prstGeom>
            <a:solidFill>
              <a:srgbClr val="3878DB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  <a:latin typeface="Helvetica" pitchFamily="34" charset="0"/>
                </a:rPr>
                <a:t>0x7ddf86e8a4672a420760b8809a1c</a:t>
              </a:r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4215" y="1716"/>
              <a:ext cx="1184" cy="135"/>
            </a:xfrm>
            <a:prstGeom prst="rect">
              <a:avLst/>
            </a:prstGeom>
            <a:solidFill>
              <a:srgbClr val="3878DB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  <a:latin typeface="Helvetica" pitchFamily="34" charset="0"/>
                </a:rPr>
                <a:t>0xcbac13bb07f7dd0e10e93f4b63de9</a:t>
              </a:r>
            </a:p>
          </p:txBody>
        </p:sp>
        <p:sp>
          <p:nvSpPr>
            <p:cNvPr id="16" name="Rectangle 16"/>
            <p:cNvSpPr>
              <a:spLocks noChangeArrowheads="1"/>
            </p:cNvSpPr>
            <p:nvPr/>
          </p:nvSpPr>
          <p:spPr bwMode="auto">
            <a:xfrm>
              <a:off x="4215" y="1943"/>
              <a:ext cx="1180" cy="135"/>
            </a:xfrm>
            <a:prstGeom prst="rect">
              <a:avLst/>
            </a:prstGeom>
            <a:solidFill>
              <a:srgbClr val="3878DB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  <a:latin typeface="Helvetica" pitchFamily="34" charset="0"/>
                </a:rPr>
                <a:t>0xd535561209f0199f63b72c2ebc13c</a:t>
              </a:r>
            </a:p>
          </p:txBody>
        </p:sp>
        <p:sp>
          <p:nvSpPr>
            <p:cNvPr id="17" name="Rectangle 17"/>
            <p:cNvSpPr>
              <a:spLocks noChangeArrowheads="1"/>
            </p:cNvSpPr>
            <p:nvPr/>
          </p:nvSpPr>
          <p:spPr bwMode="auto">
            <a:xfrm>
              <a:off x="4215" y="2177"/>
              <a:ext cx="1180" cy="135"/>
            </a:xfrm>
            <a:prstGeom prst="rect">
              <a:avLst/>
            </a:prstGeom>
            <a:solidFill>
              <a:srgbClr val="3878DB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  <a:latin typeface="Helvetica" pitchFamily="34" charset="0"/>
                </a:rPr>
                <a:t>0x4e4f36b5b2cf0c9ec85372ff8a7548</a:t>
              </a:r>
            </a:p>
          </p:txBody>
        </p:sp>
      </p:grpSp>
      <p:sp>
        <p:nvSpPr>
          <p:cNvPr id="18" name="AutoShape 18"/>
          <p:cNvSpPr>
            <a:spLocks noChangeArrowheads="1"/>
          </p:cNvSpPr>
          <p:nvPr/>
        </p:nvSpPr>
        <p:spPr bwMode="auto">
          <a:xfrm>
            <a:off x="3555052" y="4269735"/>
            <a:ext cx="1905000" cy="601663"/>
          </a:xfrm>
          <a:prstGeom prst="flowChartDecision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  <a:latin typeface="Helvetica" pitchFamily="34" charset="0"/>
              </a:rPr>
              <a:t>Authorization?</a:t>
            </a:r>
          </a:p>
        </p:txBody>
      </p:sp>
      <p:cxnSp>
        <p:nvCxnSpPr>
          <p:cNvPr id="19" name="AutoShape 19"/>
          <p:cNvCxnSpPr>
            <a:cxnSpLocks noChangeShapeType="1"/>
            <a:stCxn id="8" idx="3"/>
            <a:endCxn id="9" idx="1"/>
          </p:cNvCxnSpPr>
          <p:nvPr/>
        </p:nvCxnSpPr>
        <p:spPr bwMode="auto">
          <a:xfrm>
            <a:off x="3050227" y="2453635"/>
            <a:ext cx="504825" cy="0"/>
          </a:xfrm>
          <a:prstGeom prst="straightConnector1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</p:spPr>
      </p:cxnSp>
      <p:cxnSp>
        <p:nvCxnSpPr>
          <p:cNvPr id="20" name="AutoShape 20"/>
          <p:cNvCxnSpPr>
            <a:cxnSpLocks noChangeShapeType="1"/>
            <a:stCxn id="11" idx="2"/>
            <a:endCxn id="18" idx="0"/>
          </p:cNvCxnSpPr>
          <p:nvPr/>
        </p:nvCxnSpPr>
        <p:spPr bwMode="auto">
          <a:xfrm rot="5400000">
            <a:off x="4397221" y="4159404"/>
            <a:ext cx="220662" cy="0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</p:spPr>
      </p:cxn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4240852" y="5962010"/>
            <a:ext cx="533400" cy="301625"/>
          </a:xfrm>
          <a:prstGeom prst="flowChartDocument">
            <a:avLst/>
          </a:prstGeom>
          <a:noFill/>
          <a:ln w="9525">
            <a:solidFill>
              <a:srgbClr val="3878DB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400">
                <a:solidFill>
                  <a:srgbClr val="3878DB"/>
                </a:solidFill>
                <a:latin typeface="Helvetica" pitchFamily="34" charset="0"/>
              </a:rPr>
              <a:t>Log</a:t>
            </a:r>
          </a:p>
        </p:txBody>
      </p:sp>
      <p:cxnSp>
        <p:nvCxnSpPr>
          <p:cNvPr id="22" name="AutoShape 22"/>
          <p:cNvCxnSpPr>
            <a:cxnSpLocks noChangeShapeType="1"/>
            <a:stCxn id="18" idx="1"/>
            <a:endCxn id="21" idx="0"/>
          </p:cNvCxnSpPr>
          <p:nvPr/>
        </p:nvCxnSpPr>
        <p:spPr bwMode="auto">
          <a:xfrm rot="10800000" flipH="1" flipV="1">
            <a:off x="3555052" y="4571360"/>
            <a:ext cx="952500" cy="1390650"/>
          </a:xfrm>
          <a:prstGeom prst="bentConnector4">
            <a:avLst>
              <a:gd name="adj1" fmla="val -24000"/>
              <a:gd name="adj2" fmla="val 60843"/>
            </a:avLst>
          </a:prstGeom>
          <a:noFill/>
          <a:ln w="9525">
            <a:noFill/>
            <a:miter lim="800000"/>
            <a:headEnd/>
            <a:tailEnd type="triangle" w="med" len="med"/>
          </a:ln>
        </p:spPr>
      </p:cxnSp>
      <p:cxnSp>
        <p:nvCxnSpPr>
          <p:cNvPr id="23" name="AutoShape 23"/>
          <p:cNvCxnSpPr>
            <a:cxnSpLocks noChangeShapeType="1"/>
            <a:stCxn id="18" idx="2"/>
            <a:endCxn id="21" idx="0"/>
          </p:cNvCxnSpPr>
          <p:nvPr/>
        </p:nvCxnSpPr>
        <p:spPr bwMode="auto">
          <a:xfrm rot="5400000">
            <a:off x="3962246" y="5416704"/>
            <a:ext cx="1090612" cy="0"/>
          </a:xfrm>
          <a:prstGeom prst="straightConnector1">
            <a:avLst/>
          </a:prstGeom>
          <a:noFill/>
          <a:ln w="9525">
            <a:solidFill>
              <a:srgbClr val="3878DB"/>
            </a:solidFill>
            <a:prstDash val="dash"/>
            <a:round/>
            <a:headEnd/>
            <a:tailEnd type="triangle" w="med" len="med"/>
          </a:ln>
        </p:spPr>
      </p:cxn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2386652" y="4290373"/>
            <a:ext cx="1263650" cy="304800"/>
            <a:chOff x="1824" y="2691"/>
            <a:chExt cx="796" cy="194"/>
          </a:xfrm>
        </p:grpSpPr>
        <p:cxnSp>
          <p:nvCxnSpPr>
            <p:cNvPr id="25" name="AutoShape 25"/>
            <p:cNvCxnSpPr>
              <a:cxnSpLocks noChangeShapeType="1"/>
            </p:cNvCxnSpPr>
            <p:nvPr/>
          </p:nvCxnSpPr>
          <p:spPr bwMode="auto">
            <a:xfrm rot="10800000">
              <a:off x="1824" y="2870"/>
              <a:ext cx="796" cy="0"/>
            </a:xfrm>
            <a:prstGeom prst="straightConnector1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</p:cxn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2025" y="2691"/>
              <a:ext cx="26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400" b="1">
                  <a:solidFill>
                    <a:srgbClr val="FF0000"/>
                  </a:solidFill>
                  <a:latin typeface="Helvetica" pitchFamily="34" charset="0"/>
                </a:rPr>
                <a:t>No</a:t>
              </a:r>
            </a:p>
          </p:txBody>
        </p:sp>
      </p:grpSp>
      <p:grpSp>
        <p:nvGrpSpPr>
          <p:cNvPr id="27" name="Group 27"/>
          <p:cNvGrpSpPr>
            <a:grpSpLocks/>
          </p:cNvGrpSpPr>
          <p:nvPr/>
        </p:nvGrpSpPr>
        <p:grpSpPr bwMode="auto">
          <a:xfrm>
            <a:off x="4986977" y="1328098"/>
            <a:ext cx="509588" cy="542925"/>
            <a:chOff x="1632" y="1248"/>
            <a:chExt cx="2682" cy="2286"/>
          </a:xfrm>
        </p:grpSpPr>
        <p:sp>
          <p:nvSpPr>
            <p:cNvPr id="28" name="Gear"/>
            <p:cNvSpPr>
              <a:spLocks noEditPoints="1" noChangeArrowheads="1"/>
            </p:cNvSpPr>
            <p:nvPr/>
          </p:nvSpPr>
          <p:spPr bwMode="auto">
            <a:xfrm>
              <a:off x="3119" y="1248"/>
              <a:ext cx="1195" cy="10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74 w 21600"/>
                <a:gd name="T13" fmla="*/ 3957 h 21600"/>
                <a:gd name="T14" fmla="*/ 17840 w 21600"/>
                <a:gd name="T15" fmla="*/ 1764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3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>
              <a:flatTx/>
            </a:bodyPr>
            <a:lstStyle/>
            <a:p>
              <a:pPr algn="l"/>
              <a:endParaRPr lang="en-US"/>
            </a:p>
          </p:txBody>
        </p:sp>
        <p:sp>
          <p:nvSpPr>
            <p:cNvPr id="29" name="AutoShape 29"/>
            <p:cNvSpPr>
              <a:spLocks noEditPoints="1" noChangeArrowheads="1"/>
            </p:cNvSpPr>
            <p:nvPr/>
          </p:nvSpPr>
          <p:spPr bwMode="auto">
            <a:xfrm>
              <a:off x="1632" y="1680"/>
              <a:ext cx="1429" cy="12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68 w 21600"/>
                <a:gd name="T13" fmla="*/ 3965 h 21600"/>
                <a:gd name="T14" fmla="*/ 17836 w 21600"/>
                <a:gd name="T15" fmla="*/ 1763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3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>
              <a:flatTx/>
            </a:bodyPr>
            <a:lstStyle/>
            <a:p>
              <a:pPr algn="l"/>
              <a:endParaRPr lang="en-US"/>
            </a:p>
          </p:txBody>
        </p:sp>
        <p:sp>
          <p:nvSpPr>
            <p:cNvPr id="30" name="AutoShape 30"/>
            <p:cNvSpPr>
              <a:spLocks noEditPoints="1" noChangeArrowheads="1"/>
            </p:cNvSpPr>
            <p:nvPr/>
          </p:nvSpPr>
          <p:spPr bwMode="auto">
            <a:xfrm>
              <a:off x="2559" y="2142"/>
              <a:ext cx="1588" cy="1392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80 w 21600"/>
                <a:gd name="T13" fmla="*/ 3957 h 21600"/>
                <a:gd name="T14" fmla="*/ 17846 w 21600"/>
                <a:gd name="T15" fmla="*/ 1762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3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>
              <a:flatTx/>
            </a:bodyPr>
            <a:lstStyle/>
            <a:p>
              <a:pPr algn="l"/>
              <a:endParaRPr lang="en-US"/>
            </a:p>
          </p:txBody>
        </p:sp>
      </p:grpSp>
      <p:pic>
        <p:nvPicPr>
          <p:cNvPr id="31" name="Picture 3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54927" y="1280473"/>
            <a:ext cx="504825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2" name="Group 32"/>
          <p:cNvGrpSpPr>
            <a:grpSpLocks/>
          </p:cNvGrpSpPr>
          <p:nvPr/>
        </p:nvGrpSpPr>
        <p:grpSpPr bwMode="auto">
          <a:xfrm>
            <a:off x="5748977" y="1237611"/>
            <a:ext cx="2390775" cy="954088"/>
            <a:chOff x="4102" y="808"/>
            <a:chExt cx="1506" cy="601"/>
          </a:xfrm>
        </p:grpSpPr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4102" y="808"/>
              <a:ext cx="1506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400" b="1" dirty="0">
                  <a:solidFill>
                    <a:srgbClr val="3878DB"/>
                  </a:solidFill>
                  <a:latin typeface="Helvetica" pitchFamily="34" charset="0"/>
                </a:rPr>
                <a:t>List of centrally authorized files signatures</a:t>
              </a:r>
            </a:p>
            <a:p>
              <a:pPr algn="l"/>
              <a:endParaRPr lang="en-US" sz="1400" b="1" dirty="0">
                <a:solidFill>
                  <a:srgbClr val="3878DB"/>
                </a:solidFill>
                <a:latin typeface="Helvetica" pitchFamily="34" charset="0"/>
              </a:endParaRPr>
            </a:p>
          </p:txBody>
        </p:sp>
        <p:pic>
          <p:nvPicPr>
            <p:cNvPr id="34" name="Picture 3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211" y="920"/>
              <a:ext cx="23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5" name="Group 35"/>
          <p:cNvGrpSpPr>
            <a:grpSpLocks/>
          </p:cNvGrpSpPr>
          <p:nvPr/>
        </p:nvGrpSpPr>
        <p:grpSpPr bwMode="auto">
          <a:xfrm>
            <a:off x="1119827" y="4299898"/>
            <a:ext cx="1906588" cy="917575"/>
            <a:chOff x="1186" y="2737"/>
            <a:chExt cx="1201" cy="578"/>
          </a:xfrm>
        </p:grpSpPr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1186" y="3142"/>
              <a:ext cx="1201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200" b="1">
                  <a:solidFill>
                    <a:srgbClr val="FF0000"/>
                  </a:solidFill>
                  <a:latin typeface="Helvetica" pitchFamily="34" charset="0"/>
                </a:rPr>
                <a:t>File execution is denied</a:t>
              </a:r>
            </a:p>
          </p:txBody>
        </p:sp>
        <p:sp>
          <p:nvSpPr>
            <p:cNvPr id="37" name="AutoShape 37"/>
            <p:cNvSpPr>
              <a:spLocks noChangeArrowheads="1"/>
            </p:cNvSpPr>
            <p:nvPr/>
          </p:nvSpPr>
          <p:spPr bwMode="auto">
            <a:xfrm>
              <a:off x="1606" y="2737"/>
              <a:ext cx="355" cy="355"/>
            </a:xfrm>
            <a:prstGeom prst="flowChartSummingJunction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/>
            </a:p>
          </p:txBody>
        </p:sp>
      </p:grpSp>
      <p:cxnSp>
        <p:nvCxnSpPr>
          <p:cNvPr id="38" name="AutoShape 38"/>
          <p:cNvCxnSpPr>
            <a:cxnSpLocks noChangeShapeType="1"/>
            <a:stCxn id="9" idx="2"/>
            <a:endCxn id="10" idx="0"/>
          </p:cNvCxnSpPr>
          <p:nvPr/>
        </p:nvCxnSpPr>
        <p:spPr bwMode="auto">
          <a:xfrm>
            <a:off x="4507552" y="2753673"/>
            <a:ext cx="0" cy="215900"/>
          </a:xfrm>
          <a:prstGeom prst="straightConnector1">
            <a:avLst/>
          </a:prstGeom>
          <a:noFill/>
          <a:ln w="9525">
            <a:solidFill>
              <a:srgbClr val="3878DB"/>
            </a:solidFill>
            <a:round/>
            <a:headEnd/>
            <a:tailEnd type="triangle" w="med" len="med"/>
          </a:ln>
        </p:spPr>
      </p:cxnSp>
      <p:sp>
        <p:nvSpPr>
          <p:cNvPr id="39" name="Line 39"/>
          <p:cNvSpPr>
            <a:spLocks noChangeShapeType="1"/>
          </p:cNvSpPr>
          <p:nvPr/>
        </p:nvSpPr>
        <p:spPr bwMode="auto">
          <a:xfrm flipV="1">
            <a:off x="5447352" y="3588698"/>
            <a:ext cx="409575" cy="4762"/>
          </a:xfrm>
          <a:prstGeom prst="line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en-US"/>
          </a:p>
        </p:txBody>
      </p:sp>
      <p:grpSp>
        <p:nvGrpSpPr>
          <p:cNvPr id="40" name="Group 40"/>
          <p:cNvGrpSpPr>
            <a:grpSpLocks/>
          </p:cNvGrpSpPr>
          <p:nvPr/>
        </p:nvGrpSpPr>
        <p:grpSpPr bwMode="auto">
          <a:xfrm>
            <a:off x="3572515" y="2844160"/>
            <a:ext cx="4325937" cy="831850"/>
            <a:chOff x="2731" y="1828"/>
            <a:chExt cx="2725" cy="524"/>
          </a:xfrm>
        </p:grpSpPr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2731" y="1904"/>
              <a:ext cx="1180" cy="135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  <a:latin typeface="Helvetica" pitchFamily="34" charset="0"/>
                </a:rPr>
                <a:t>0x20ee7cf645efeba7C81bd660fe307</a:t>
              </a:r>
            </a:p>
          </p:txBody>
        </p:sp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 rot="-2203504">
              <a:off x="4148" y="1828"/>
              <a:ext cx="1308" cy="14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900" b="1">
                  <a:solidFill>
                    <a:schemeClr val="bg1"/>
                  </a:solidFill>
                  <a:latin typeface="Helvetica" pitchFamily="34" charset="0"/>
                </a:rPr>
                <a:t>No Matching Signature</a:t>
              </a:r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 flipH="1">
              <a:off x="3918" y="2352"/>
              <a:ext cx="24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l"/>
              <a:endParaRPr lang="en-US"/>
            </a:p>
          </p:txBody>
        </p:sp>
      </p:grpSp>
      <p:cxnSp>
        <p:nvCxnSpPr>
          <p:cNvPr id="44" name="AutoShape 44"/>
          <p:cNvCxnSpPr>
            <a:cxnSpLocks noChangeShapeType="1"/>
          </p:cNvCxnSpPr>
          <p:nvPr/>
        </p:nvCxnSpPr>
        <p:spPr bwMode="auto">
          <a:xfrm flipH="1">
            <a:off x="4507552" y="3182298"/>
            <a:ext cx="1588" cy="265112"/>
          </a:xfrm>
          <a:prstGeom prst="straightConnector1">
            <a:avLst/>
          </a:prstGeom>
          <a:noFill/>
          <a:ln w="9525">
            <a:solidFill>
              <a:srgbClr val="3878DB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000"/>
                            </p:stCondLst>
                            <p:childTnLst>
                              <p:par>
                                <p:cTn id="5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5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0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500"/>
                            </p:stCondLst>
                            <p:childTnLst>
                              <p:par>
                                <p:cTn id="6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  <p:bldP spid="9" grpId="0" animBg="1" autoUpdateAnimBg="0"/>
      <p:bldP spid="10" grpId="0" animBg="1" autoUpdateAnimBg="0"/>
      <p:bldP spid="11" grpId="0" animBg="1" autoUpdateAnimBg="0"/>
      <p:bldP spid="18" grpId="0" animBg="1" autoUpdateAnimBg="0"/>
      <p:bldP spid="21" grpId="0" animBg="1" autoUpdateAnimBg="0"/>
      <p:bldP spid="3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How Application Control works</a:t>
            </a:r>
            <a:endParaRPr 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748646" y="1236994"/>
            <a:ext cx="2225675" cy="2744787"/>
          </a:xfrm>
          <a:prstGeom prst="rect">
            <a:avLst/>
          </a:prstGeom>
          <a:solidFill>
            <a:srgbClr val="E6E8F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/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859771" y="2157744"/>
            <a:ext cx="2022475" cy="1630362"/>
            <a:chOff x="4170" y="1385"/>
            <a:chExt cx="1274" cy="1027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4170" y="1385"/>
              <a:ext cx="1274" cy="1027"/>
            </a:xfrm>
            <a:prstGeom prst="rect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l"/>
              <a:endParaRPr 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4215" y="1486"/>
              <a:ext cx="1170" cy="135"/>
            </a:xfrm>
            <a:prstGeom prst="rect">
              <a:avLst/>
            </a:prstGeom>
            <a:solidFill>
              <a:srgbClr val="3878DB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</a:rPr>
                <a:t>0x7ddf86e8a4672a420760b8809a1c</a:t>
              </a: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4215" y="1716"/>
              <a:ext cx="1184" cy="135"/>
            </a:xfrm>
            <a:prstGeom prst="rect">
              <a:avLst/>
            </a:prstGeom>
            <a:solidFill>
              <a:srgbClr val="3878DB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</a:rPr>
                <a:t>0xcbac13bb07f7dd0e10e93f4b63de9</a:t>
              </a: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4215" y="1943"/>
              <a:ext cx="1180" cy="135"/>
            </a:xfrm>
            <a:prstGeom prst="rect">
              <a:avLst/>
            </a:prstGeom>
            <a:solidFill>
              <a:srgbClr val="3878DB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</a:rPr>
                <a:t>0xd535561209f0199f63b72c2ebc13c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4215" y="2177"/>
              <a:ext cx="1180" cy="135"/>
            </a:xfrm>
            <a:prstGeom prst="rect">
              <a:avLst/>
            </a:prstGeom>
            <a:solidFill>
              <a:srgbClr val="3878DB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</a:rPr>
                <a:t>0x20ee7cf645efeba7C81bd660fe307</a:t>
              </a:r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5751821" y="1241757"/>
            <a:ext cx="2390775" cy="954088"/>
            <a:chOff x="4102" y="808"/>
            <a:chExt cx="1506" cy="601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4102" y="808"/>
              <a:ext cx="1506" cy="6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en-US" sz="1400" b="1">
                  <a:solidFill>
                    <a:srgbClr val="3878DB"/>
                  </a:solidFill>
                  <a:latin typeface="Verdana" pitchFamily="34" charset="0"/>
                </a:rPr>
                <a:t>List of centrally authorized files signatures</a:t>
              </a:r>
            </a:p>
            <a:p>
              <a:pPr algn="l"/>
              <a:endParaRPr lang="en-US" sz="1400" b="1">
                <a:solidFill>
                  <a:srgbClr val="3878DB"/>
                </a:solidFill>
                <a:latin typeface="Verdana" pitchFamily="34" charset="0"/>
              </a:endParaRPr>
            </a:p>
          </p:txBody>
        </p:sp>
        <p:pic>
          <p:nvPicPr>
            <p:cNvPr id="12" name="Picture 11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211" y="920"/>
              <a:ext cx="236" cy="3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" name="Rectangle 13"/>
          <p:cNvSpPr>
            <a:spLocks noChangeArrowheads="1"/>
          </p:cNvSpPr>
          <p:nvPr/>
        </p:nvSpPr>
        <p:spPr bwMode="auto">
          <a:xfrm>
            <a:off x="1017896" y="1241756"/>
            <a:ext cx="2225675" cy="4567238"/>
          </a:xfrm>
          <a:prstGeom prst="rect">
            <a:avLst/>
          </a:prstGeom>
          <a:solidFill>
            <a:srgbClr val="E6E8F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3383271" y="1241756"/>
            <a:ext cx="2225675" cy="4567238"/>
          </a:xfrm>
          <a:prstGeom prst="rect">
            <a:avLst/>
          </a:prstGeom>
          <a:solidFill>
            <a:srgbClr val="E6E8F6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15" name="Rectangle 15"/>
          <p:cNvSpPr>
            <a:spLocks noChangeArrowheads="1"/>
          </p:cNvSpPr>
          <p:nvPr/>
        </p:nvSpPr>
        <p:spPr bwMode="auto">
          <a:xfrm>
            <a:off x="1065521" y="1241756"/>
            <a:ext cx="1828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400" b="1">
                <a:solidFill>
                  <a:srgbClr val="3878DB"/>
                </a:solidFill>
                <a:latin typeface="Verdana" pitchFamily="34" charset="0"/>
              </a:rPr>
              <a:t>Users</a:t>
            </a:r>
          </a:p>
        </p:txBody>
      </p:sp>
      <p:sp>
        <p:nvSpPr>
          <p:cNvPr id="16" name="Rectangle 16"/>
          <p:cNvSpPr>
            <a:spLocks noChangeArrowheads="1"/>
          </p:cNvSpPr>
          <p:nvPr/>
        </p:nvSpPr>
        <p:spPr bwMode="auto">
          <a:xfrm>
            <a:off x="3475346" y="1241756"/>
            <a:ext cx="15113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1400" b="1">
                <a:solidFill>
                  <a:srgbClr val="3878DB"/>
                </a:solidFill>
                <a:latin typeface="Verdana" pitchFamily="34" charset="0"/>
              </a:rPr>
              <a:t>Kernel Driver</a:t>
            </a:r>
          </a:p>
        </p:txBody>
      </p:sp>
      <p:sp>
        <p:nvSpPr>
          <p:cNvPr id="17" name="AutoShape 17"/>
          <p:cNvSpPr>
            <a:spLocks noChangeArrowheads="1"/>
          </p:cNvSpPr>
          <p:nvPr/>
        </p:nvSpPr>
        <p:spPr bwMode="auto">
          <a:xfrm>
            <a:off x="1230621" y="2232356"/>
            <a:ext cx="1822450" cy="450850"/>
          </a:xfrm>
          <a:prstGeom prst="flowChartProcess">
            <a:avLst/>
          </a:prstGeom>
          <a:solidFill>
            <a:srgbClr val="3878DB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1200">
                <a:solidFill>
                  <a:schemeClr val="bg1"/>
                </a:solidFill>
                <a:latin typeface="Verdana" pitchFamily="34" charset="0"/>
              </a:rPr>
              <a:t>Application Execution</a:t>
            </a:r>
          </a:p>
          <a:p>
            <a:pPr algn="l"/>
            <a:r>
              <a:rPr lang="en-US" sz="1200">
                <a:solidFill>
                  <a:schemeClr val="bg1"/>
                </a:solidFill>
                <a:latin typeface="Verdana" pitchFamily="34" charset="0"/>
              </a:rPr>
              <a:t>Request</a:t>
            </a:r>
          </a:p>
        </p:txBody>
      </p:sp>
      <p:sp>
        <p:nvSpPr>
          <p:cNvPr id="18" name="AutoShape 18"/>
          <p:cNvSpPr>
            <a:spLocks noChangeArrowheads="1"/>
          </p:cNvSpPr>
          <p:nvPr/>
        </p:nvSpPr>
        <p:spPr bwMode="auto">
          <a:xfrm>
            <a:off x="3557896" y="2156156"/>
            <a:ext cx="1905000" cy="601663"/>
          </a:xfrm>
          <a:prstGeom prst="flowChartProcess">
            <a:avLst/>
          </a:prstGeom>
          <a:solidFill>
            <a:srgbClr val="3878DB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1200">
                <a:solidFill>
                  <a:schemeClr val="bg1"/>
                </a:solidFill>
                <a:latin typeface="Verdana" pitchFamily="34" charset="0"/>
              </a:rPr>
              <a:t>File signature generation using SHA-1 hash </a:t>
            </a:r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3573771" y="2973719"/>
            <a:ext cx="1873250" cy="214312"/>
          </a:xfrm>
          <a:prstGeom prst="rect">
            <a:avLst/>
          </a:prstGeom>
          <a:solidFill>
            <a:srgbClr val="3878DB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800">
                <a:solidFill>
                  <a:schemeClr val="bg1"/>
                </a:solidFill>
              </a:rPr>
              <a:t>0x20ee7cf645efeba7C81bd660fe307</a:t>
            </a:r>
          </a:p>
        </p:txBody>
      </p:sp>
      <p:sp>
        <p:nvSpPr>
          <p:cNvPr id="20" name="AutoShape 20"/>
          <p:cNvSpPr>
            <a:spLocks noChangeArrowheads="1"/>
          </p:cNvSpPr>
          <p:nvPr/>
        </p:nvSpPr>
        <p:spPr bwMode="auto">
          <a:xfrm>
            <a:off x="3557896" y="3451556"/>
            <a:ext cx="1905000" cy="601663"/>
          </a:xfrm>
          <a:prstGeom prst="flowChartProcess">
            <a:avLst/>
          </a:prstGeom>
          <a:solidFill>
            <a:srgbClr val="3878DB"/>
          </a:solidFill>
          <a:ln w="9525" algn="ctr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 sz="1200">
                <a:solidFill>
                  <a:schemeClr val="bg1"/>
                </a:solidFill>
                <a:latin typeface="Verdana" pitchFamily="34" charset="0"/>
              </a:rPr>
              <a:t>Comparison with list of centrally authorized files signature</a:t>
            </a:r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3557896" y="4273881"/>
            <a:ext cx="1905000" cy="601663"/>
          </a:xfrm>
          <a:prstGeom prst="flowChartDecision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400" dirty="0">
                <a:solidFill>
                  <a:schemeClr val="bg1"/>
                </a:solidFill>
                <a:latin typeface="Verdana" pitchFamily="34" charset="0"/>
              </a:rPr>
              <a:t>Authorization?</a:t>
            </a:r>
          </a:p>
        </p:txBody>
      </p:sp>
      <p:cxnSp>
        <p:nvCxnSpPr>
          <p:cNvPr id="22" name="AutoShape 22"/>
          <p:cNvCxnSpPr>
            <a:cxnSpLocks noChangeShapeType="1"/>
            <a:stCxn id="18" idx="2"/>
            <a:endCxn id="19" idx="0"/>
          </p:cNvCxnSpPr>
          <p:nvPr/>
        </p:nvCxnSpPr>
        <p:spPr bwMode="auto">
          <a:xfrm rot="5400000">
            <a:off x="4402446" y="2865769"/>
            <a:ext cx="215900" cy="0"/>
          </a:xfrm>
          <a:prstGeom prst="straightConnector1">
            <a:avLst/>
          </a:prstGeom>
          <a:noFill/>
          <a:ln w="9525">
            <a:solidFill>
              <a:srgbClr val="3878DB"/>
            </a:solidFill>
            <a:round/>
            <a:headEnd/>
            <a:tailEnd type="triangle" w="med" len="med"/>
          </a:ln>
        </p:spPr>
      </p:cxnSp>
      <p:cxnSp>
        <p:nvCxnSpPr>
          <p:cNvPr id="23" name="AutoShape 23"/>
          <p:cNvCxnSpPr>
            <a:cxnSpLocks noChangeShapeType="1"/>
            <a:stCxn id="20" idx="2"/>
            <a:endCxn id="21" idx="0"/>
          </p:cNvCxnSpPr>
          <p:nvPr/>
        </p:nvCxnSpPr>
        <p:spPr bwMode="auto">
          <a:xfrm rot="5400000">
            <a:off x="4400065" y="4163550"/>
            <a:ext cx="220662" cy="0"/>
          </a:xfrm>
          <a:prstGeom prst="straightConnector1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</p:spPr>
      </p:cxn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1332221" y="4175456"/>
            <a:ext cx="1500188" cy="1049300"/>
            <a:chOff x="1042" y="2620"/>
            <a:chExt cx="945" cy="669"/>
          </a:xfrm>
        </p:grpSpPr>
        <p:pic>
          <p:nvPicPr>
            <p:cNvPr id="25" name="Picture 2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140" y="2620"/>
              <a:ext cx="684" cy="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1042" y="3093"/>
              <a:ext cx="945" cy="1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400" b="1">
                  <a:solidFill>
                    <a:schemeClr val="accent1"/>
                  </a:solidFill>
                  <a:latin typeface="Verdana" pitchFamily="34" charset="0"/>
                </a:rPr>
                <a:t>File executes</a:t>
              </a:r>
            </a:p>
          </p:txBody>
        </p:sp>
      </p:grpSp>
      <p:sp>
        <p:nvSpPr>
          <p:cNvPr id="27" name="AutoShape 27"/>
          <p:cNvSpPr>
            <a:spLocks noChangeArrowheads="1"/>
          </p:cNvSpPr>
          <p:nvPr/>
        </p:nvSpPr>
        <p:spPr bwMode="auto">
          <a:xfrm>
            <a:off x="4243696" y="5966156"/>
            <a:ext cx="533400" cy="301625"/>
          </a:xfrm>
          <a:prstGeom prst="flowChartDocumen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400">
                <a:solidFill>
                  <a:schemeClr val="folHlink"/>
                </a:solidFill>
                <a:latin typeface="Verdana" pitchFamily="34" charset="0"/>
              </a:rPr>
              <a:t>Log</a:t>
            </a:r>
          </a:p>
        </p:txBody>
      </p:sp>
      <p:cxnSp>
        <p:nvCxnSpPr>
          <p:cNvPr id="28" name="AutoShape 28"/>
          <p:cNvCxnSpPr>
            <a:cxnSpLocks noChangeShapeType="1"/>
            <a:stCxn id="21" idx="1"/>
            <a:endCxn id="27" idx="0"/>
          </p:cNvCxnSpPr>
          <p:nvPr/>
        </p:nvCxnSpPr>
        <p:spPr bwMode="auto">
          <a:xfrm rot="10800000" flipH="1" flipV="1">
            <a:off x="3557896" y="4575506"/>
            <a:ext cx="952500" cy="1390650"/>
          </a:xfrm>
          <a:prstGeom prst="bentConnector4">
            <a:avLst>
              <a:gd name="adj1" fmla="val -24000"/>
              <a:gd name="adj2" fmla="val 60843"/>
            </a:avLst>
          </a:prstGeom>
          <a:noFill/>
          <a:ln w="9525">
            <a:noFill/>
            <a:miter lim="800000"/>
            <a:headEnd/>
            <a:tailEnd type="triangle" w="med" len="med"/>
          </a:ln>
        </p:spPr>
      </p:cxnSp>
      <p:cxnSp>
        <p:nvCxnSpPr>
          <p:cNvPr id="29" name="AutoShape 29"/>
          <p:cNvCxnSpPr>
            <a:cxnSpLocks noChangeShapeType="1"/>
            <a:stCxn id="21" idx="2"/>
            <a:endCxn id="27" idx="0"/>
          </p:cNvCxnSpPr>
          <p:nvPr/>
        </p:nvCxnSpPr>
        <p:spPr bwMode="auto">
          <a:xfrm rot="5400000">
            <a:off x="3965090" y="5420850"/>
            <a:ext cx="1090612" cy="0"/>
          </a:xfrm>
          <a:prstGeom prst="straightConnector1">
            <a:avLst/>
          </a:prstGeom>
          <a:noFill/>
          <a:ln w="9525">
            <a:solidFill>
              <a:srgbClr val="3878DB"/>
            </a:solidFill>
            <a:prstDash val="dash"/>
            <a:round/>
            <a:headEnd/>
            <a:tailEnd type="triangle" w="med" len="med"/>
          </a:ln>
        </p:spPr>
      </p:cxnSp>
      <p:grpSp>
        <p:nvGrpSpPr>
          <p:cNvPr id="30" name="Group 30"/>
          <p:cNvGrpSpPr>
            <a:grpSpLocks/>
          </p:cNvGrpSpPr>
          <p:nvPr/>
        </p:nvGrpSpPr>
        <p:grpSpPr bwMode="auto">
          <a:xfrm>
            <a:off x="2567296" y="4289756"/>
            <a:ext cx="1085850" cy="304800"/>
            <a:chOff x="1824" y="2688"/>
            <a:chExt cx="796" cy="194"/>
          </a:xfrm>
        </p:grpSpPr>
        <p:cxnSp>
          <p:nvCxnSpPr>
            <p:cNvPr id="31" name="AutoShape 31"/>
            <p:cNvCxnSpPr>
              <a:cxnSpLocks noChangeShapeType="1"/>
            </p:cNvCxnSpPr>
            <p:nvPr/>
          </p:nvCxnSpPr>
          <p:spPr bwMode="auto">
            <a:xfrm rot="10800000">
              <a:off x="1824" y="2870"/>
              <a:ext cx="796" cy="0"/>
            </a:xfrm>
            <a:prstGeom prst="straightConnector1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</p:spPr>
        </p:cxn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1960" y="2688"/>
              <a:ext cx="395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1400" b="1">
                  <a:solidFill>
                    <a:schemeClr val="accent1"/>
                  </a:solidFill>
                  <a:latin typeface="Verdana" pitchFamily="34" charset="0"/>
                </a:rPr>
                <a:t>Yes</a:t>
              </a:r>
            </a:p>
          </p:txBody>
        </p:sp>
      </p:grpSp>
      <p:grpSp>
        <p:nvGrpSpPr>
          <p:cNvPr id="33" name="Group 33"/>
          <p:cNvGrpSpPr>
            <a:grpSpLocks/>
          </p:cNvGrpSpPr>
          <p:nvPr/>
        </p:nvGrpSpPr>
        <p:grpSpPr bwMode="auto">
          <a:xfrm>
            <a:off x="4989821" y="1332244"/>
            <a:ext cx="509588" cy="542925"/>
            <a:chOff x="1632" y="1248"/>
            <a:chExt cx="2682" cy="2286"/>
          </a:xfrm>
        </p:grpSpPr>
        <p:sp>
          <p:nvSpPr>
            <p:cNvPr id="34" name="Gear"/>
            <p:cNvSpPr>
              <a:spLocks noEditPoints="1" noChangeArrowheads="1"/>
            </p:cNvSpPr>
            <p:nvPr/>
          </p:nvSpPr>
          <p:spPr bwMode="auto">
            <a:xfrm>
              <a:off x="3119" y="1248"/>
              <a:ext cx="1195" cy="10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74 w 21600"/>
                <a:gd name="T13" fmla="*/ 3957 h 21600"/>
                <a:gd name="T14" fmla="*/ 17840 w 21600"/>
                <a:gd name="T15" fmla="*/ 1764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3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>
              <a:flatTx/>
            </a:bodyPr>
            <a:lstStyle/>
            <a:p>
              <a:pPr algn="l"/>
              <a:endParaRPr lang="en-US"/>
            </a:p>
          </p:txBody>
        </p:sp>
        <p:sp>
          <p:nvSpPr>
            <p:cNvPr id="35" name="AutoShape 35"/>
            <p:cNvSpPr>
              <a:spLocks noEditPoints="1" noChangeArrowheads="1"/>
            </p:cNvSpPr>
            <p:nvPr/>
          </p:nvSpPr>
          <p:spPr bwMode="auto">
            <a:xfrm>
              <a:off x="1632" y="1680"/>
              <a:ext cx="1429" cy="12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68 w 21600"/>
                <a:gd name="T13" fmla="*/ 3965 h 21600"/>
                <a:gd name="T14" fmla="*/ 17836 w 21600"/>
                <a:gd name="T15" fmla="*/ 1763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3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>
              <a:flatTx/>
            </a:bodyPr>
            <a:lstStyle/>
            <a:p>
              <a:pPr algn="l"/>
              <a:endParaRPr lang="en-US"/>
            </a:p>
          </p:txBody>
        </p:sp>
        <p:sp>
          <p:nvSpPr>
            <p:cNvPr id="36" name="AutoShape 36"/>
            <p:cNvSpPr>
              <a:spLocks noEditPoints="1" noChangeArrowheads="1"/>
            </p:cNvSpPr>
            <p:nvPr/>
          </p:nvSpPr>
          <p:spPr bwMode="auto">
            <a:xfrm>
              <a:off x="2559" y="2142"/>
              <a:ext cx="1588" cy="1392"/>
            </a:xfrm>
            <a:custGeom>
              <a:avLst/>
              <a:gdLst>
                <a:gd name="T0" fmla="*/ 0 w 21600"/>
                <a:gd name="T1" fmla="*/ 0 h 21600"/>
                <a:gd name="T2" fmla="*/ 1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80 w 21600"/>
                <a:gd name="T13" fmla="*/ 3957 h 21600"/>
                <a:gd name="T14" fmla="*/ 17846 w 21600"/>
                <a:gd name="T15" fmla="*/ 1762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chemeClr val="accent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3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>
              <a:flatTx/>
            </a:bodyPr>
            <a:lstStyle/>
            <a:p>
              <a:pPr algn="l"/>
              <a:endParaRPr lang="en-US"/>
            </a:p>
          </p:txBody>
        </p:sp>
      </p:grpSp>
      <p:pic>
        <p:nvPicPr>
          <p:cNvPr id="37" name="Picture 3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57771" y="1284619"/>
            <a:ext cx="504825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8" name="AutoShape 38"/>
          <p:cNvCxnSpPr>
            <a:cxnSpLocks noChangeShapeType="1"/>
          </p:cNvCxnSpPr>
          <p:nvPr/>
        </p:nvCxnSpPr>
        <p:spPr bwMode="auto">
          <a:xfrm>
            <a:off x="3053071" y="2457781"/>
            <a:ext cx="504825" cy="0"/>
          </a:xfrm>
          <a:prstGeom prst="straightConnector1">
            <a:avLst/>
          </a:prstGeom>
          <a:noFill/>
          <a:ln w="9525">
            <a:solidFill>
              <a:schemeClr val="folHlink"/>
            </a:solidFill>
            <a:round/>
            <a:headEnd/>
            <a:tailEnd type="triangle" w="med" len="med"/>
          </a:ln>
        </p:spPr>
      </p:cxnSp>
      <p:sp>
        <p:nvSpPr>
          <p:cNvPr id="39" name="Line 39"/>
          <p:cNvSpPr>
            <a:spLocks noChangeShapeType="1"/>
          </p:cNvSpPr>
          <p:nvPr/>
        </p:nvSpPr>
        <p:spPr bwMode="auto">
          <a:xfrm flipV="1">
            <a:off x="5450196" y="3592844"/>
            <a:ext cx="409575" cy="4762"/>
          </a:xfrm>
          <a:prstGeom prst="line">
            <a:avLst/>
          </a:prstGeom>
          <a:noFill/>
          <a:ln w="9525">
            <a:solidFill>
              <a:srgbClr val="3878DB"/>
            </a:solidFill>
            <a:round/>
            <a:headEnd/>
            <a:tailEnd type="triangle" w="med" len="med"/>
          </a:ln>
        </p:spPr>
        <p:txBody>
          <a:bodyPr/>
          <a:lstStyle/>
          <a:p>
            <a:pPr algn="l"/>
            <a:endParaRPr lang="en-US"/>
          </a:p>
        </p:txBody>
      </p:sp>
      <p:grpSp>
        <p:nvGrpSpPr>
          <p:cNvPr id="40" name="Group 40"/>
          <p:cNvGrpSpPr>
            <a:grpSpLocks/>
          </p:cNvGrpSpPr>
          <p:nvPr/>
        </p:nvGrpSpPr>
        <p:grpSpPr bwMode="auto">
          <a:xfrm>
            <a:off x="3575359" y="2973719"/>
            <a:ext cx="4227512" cy="709612"/>
            <a:chOff x="2731" y="1899"/>
            <a:chExt cx="2663" cy="447"/>
          </a:xfrm>
        </p:grpSpPr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2731" y="1899"/>
              <a:ext cx="1180" cy="135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</a:rPr>
                <a:t>0x20ee7cf645efeba7C81bd660fe307</a:t>
              </a:r>
            </a:p>
          </p:txBody>
        </p:sp>
        <p:sp>
          <p:nvSpPr>
            <p:cNvPr id="42" name="Line 42"/>
            <p:cNvSpPr>
              <a:spLocks noChangeShapeType="1"/>
            </p:cNvSpPr>
            <p:nvPr/>
          </p:nvSpPr>
          <p:spPr bwMode="auto">
            <a:xfrm flipH="1">
              <a:off x="3918" y="2346"/>
              <a:ext cx="246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algn="l"/>
              <a:endParaRPr lang="en-US"/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4214" y="2176"/>
              <a:ext cx="1180" cy="135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sz="800">
                  <a:solidFill>
                    <a:schemeClr val="bg1"/>
                  </a:solidFill>
                </a:rPr>
                <a:t>0x20ee7cf645efeba7C81bd660fe307</a:t>
              </a:r>
            </a:p>
          </p:txBody>
        </p:sp>
      </p:grpSp>
      <p:cxnSp>
        <p:nvCxnSpPr>
          <p:cNvPr id="44" name="AutoShape 44"/>
          <p:cNvCxnSpPr>
            <a:cxnSpLocks noChangeShapeType="1"/>
          </p:cNvCxnSpPr>
          <p:nvPr/>
        </p:nvCxnSpPr>
        <p:spPr bwMode="auto">
          <a:xfrm flipH="1">
            <a:off x="4510396" y="3186444"/>
            <a:ext cx="1588" cy="265112"/>
          </a:xfrm>
          <a:prstGeom prst="straightConnector1">
            <a:avLst/>
          </a:prstGeom>
          <a:noFill/>
          <a:ln w="9525">
            <a:solidFill>
              <a:srgbClr val="3878DB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 autoUpdateAnimBg="0"/>
      <p:bldP spid="27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ajor Features</a:t>
            </a:r>
            <a:endParaRPr lang="en-US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752600" y="838200"/>
            <a:ext cx="5943600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de-DE" sz="2000" b="1" dirty="0" smtClean="0"/>
              <a:t>White List</a:t>
            </a:r>
          </a:p>
          <a:p>
            <a:pPr algn="l"/>
            <a:endParaRPr lang="de-DE" sz="2000" b="1" dirty="0" smtClean="0"/>
          </a:p>
          <a:p>
            <a:pPr algn="l"/>
            <a:r>
              <a:rPr lang="de-DE" sz="2000" b="1" dirty="0" smtClean="0"/>
              <a:t>Full Macro Protection</a:t>
            </a:r>
          </a:p>
          <a:p>
            <a:pPr algn="l"/>
            <a:endParaRPr lang="de-DE" sz="2000" b="1" dirty="0" smtClean="0"/>
          </a:p>
          <a:p>
            <a:pPr algn="l"/>
            <a:r>
              <a:rPr lang="de-DE" sz="2000" b="1" dirty="0" smtClean="0"/>
              <a:t>Instant Policy Updates</a:t>
            </a:r>
          </a:p>
          <a:p>
            <a:pPr algn="l"/>
            <a:endParaRPr lang="de-DE" sz="2000" b="1" dirty="0" smtClean="0"/>
          </a:p>
          <a:p>
            <a:pPr algn="l"/>
            <a:r>
              <a:rPr lang="de-DE" sz="2000" b="1" dirty="0" smtClean="0"/>
              <a:t>Offline Protection</a:t>
            </a:r>
          </a:p>
          <a:p>
            <a:pPr algn="l"/>
            <a:endParaRPr lang="de-DE" sz="2000" b="1" dirty="0" smtClean="0"/>
          </a:p>
          <a:p>
            <a:pPr algn="l"/>
            <a:r>
              <a:rPr lang="de-DE" sz="2000" b="1" dirty="0" smtClean="0"/>
              <a:t>NT </a:t>
            </a:r>
            <a:r>
              <a:rPr lang="de-DE" sz="2000" b="1" dirty="0"/>
              <a:t>/ AD Domain / Novell eDirectory </a:t>
            </a:r>
            <a:r>
              <a:rPr lang="de-DE" sz="2000" b="1" dirty="0" smtClean="0"/>
              <a:t>support</a:t>
            </a:r>
            <a:endParaRPr lang="de-DE" sz="2000" b="1" dirty="0"/>
          </a:p>
          <a:p>
            <a:pPr algn="l"/>
            <a:endParaRPr lang="de-DE" sz="2000" b="1" dirty="0"/>
          </a:p>
          <a:p>
            <a:pPr algn="l"/>
            <a:r>
              <a:rPr lang="de-DE" sz="2000" b="1" dirty="0"/>
              <a:t>Silent Unattended Installation</a:t>
            </a:r>
          </a:p>
          <a:p>
            <a:pPr algn="l"/>
            <a:endParaRPr lang="de-CH" sz="2000" dirty="0"/>
          </a:p>
          <a:p>
            <a:pPr algn="l"/>
            <a:r>
              <a:rPr lang="de-CH" sz="2000" b="1" dirty="0"/>
              <a:t>Optimized Network </a:t>
            </a:r>
            <a:r>
              <a:rPr lang="de-CH" sz="2000" b="1" dirty="0" smtClean="0"/>
              <a:t>Communication</a:t>
            </a:r>
          </a:p>
          <a:p>
            <a:pPr algn="l"/>
            <a:endParaRPr lang="de-CH" sz="2000" b="1" dirty="0" smtClean="0"/>
          </a:p>
          <a:p>
            <a:pPr algn="l"/>
            <a:r>
              <a:rPr lang="de-CH" sz="2000" b="1" dirty="0" smtClean="0"/>
              <a:t>Learning Mode</a:t>
            </a:r>
          </a:p>
          <a:p>
            <a:pPr algn="l"/>
            <a:endParaRPr lang="de-CH" sz="2000" b="1" dirty="0" smtClean="0"/>
          </a:p>
          <a:p>
            <a:pPr algn="l"/>
            <a:r>
              <a:rPr lang="de-CH" sz="2000" b="1" dirty="0" smtClean="0"/>
              <a:t>Logging &amp; Auditing</a:t>
            </a:r>
            <a:endParaRPr lang="de-CH" sz="2000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13648" y="1066800"/>
            <a:ext cx="3429000" cy="5334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d the bad guys surrender?</a:t>
            </a:r>
            <a:endParaRPr lang="en-US" dirty="0"/>
          </a:p>
        </p:txBody>
      </p:sp>
      <p:pic>
        <p:nvPicPr>
          <p:cNvPr id="6" name="Picture 3" descr="badgu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143000"/>
            <a:ext cx="1809750" cy="451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2438400" y="838200"/>
            <a:ext cx="6324600" cy="51398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de-CH" sz="2800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There have been no massive </a:t>
            </a:r>
            <a:r>
              <a:rPr lang="de-CH" sz="2800" dirty="0" smtClean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attacks </a:t>
            </a:r>
            <a:r>
              <a:rPr lang="de-CH" sz="2800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lately... </a:t>
            </a:r>
            <a:endParaRPr lang="de-CH" sz="2800" dirty="0" smtClean="0">
              <a:solidFill>
                <a:schemeClr val="accent5">
                  <a:lumMod val="10000"/>
                </a:schemeClr>
              </a:solidFill>
              <a:latin typeface="FagoNoRegular-Roman" pitchFamily="2" charset="0"/>
            </a:endParaRPr>
          </a:p>
          <a:p>
            <a:pPr algn="ctr"/>
            <a:r>
              <a:rPr lang="de-CH" sz="48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chemeClr val="accent5">
                    <a:lumMod val="10000"/>
                  </a:schemeClr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Why?</a:t>
            </a:r>
            <a:endParaRPr lang="de-CH" sz="3200" dirty="0">
              <a:solidFill>
                <a:schemeClr val="accent5">
                  <a:lumMod val="10000"/>
                </a:schemeClr>
              </a:solidFill>
              <a:latin typeface="FagoNoRegular-Roman" pitchFamily="2" charset="0"/>
            </a:endParaRPr>
          </a:p>
          <a:p>
            <a:pPr algn="l">
              <a:buFontTx/>
              <a:buChar char="•"/>
            </a:pPr>
            <a:r>
              <a:rPr lang="de-CH" sz="2800" dirty="0" smtClean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 Broadband </a:t>
            </a:r>
            <a:r>
              <a:rPr lang="de-CH" sz="2800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attacks make CSO‘s increase their IT security</a:t>
            </a:r>
          </a:p>
          <a:p>
            <a:pPr algn="l">
              <a:buFontTx/>
              <a:buChar char="•"/>
            </a:pPr>
            <a:r>
              <a:rPr lang="de-CH" sz="2800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 Lack of massive attacks makes CSO‘s </a:t>
            </a:r>
            <a:r>
              <a:rPr lang="de-CH" sz="2800" b="1" i="1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think</a:t>
            </a:r>
            <a:r>
              <a:rPr lang="de-CH" sz="2800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  their systems are secure</a:t>
            </a:r>
          </a:p>
          <a:p>
            <a:pPr algn="l">
              <a:buFontTx/>
              <a:buChar char="•"/>
            </a:pPr>
            <a:endParaRPr lang="de-CH" sz="2800" dirty="0">
              <a:solidFill>
                <a:schemeClr val="accent5">
                  <a:lumMod val="10000"/>
                </a:schemeClr>
              </a:solidFill>
              <a:latin typeface="FagoNoRegular-Roman" pitchFamily="2" charset="0"/>
            </a:endParaRPr>
          </a:p>
          <a:p>
            <a:pPr algn="l">
              <a:buFontTx/>
              <a:buChar char="•"/>
            </a:pPr>
            <a:r>
              <a:rPr lang="de-CH" sz="2800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 Today, we‘re facing </a:t>
            </a:r>
            <a:r>
              <a:rPr lang="de-CH" sz="2800" b="1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targeted attacks</a:t>
            </a:r>
          </a:p>
          <a:p>
            <a:pPr lvl="1" algn="l">
              <a:buFontTx/>
              <a:buChar char="•"/>
            </a:pPr>
            <a:r>
              <a:rPr lang="de-CH" sz="2800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 silent and focussed</a:t>
            </a:r>
          </a:p>
          <a:p>
            <a:pPr lvl="1" algn="l">
              <a:buFontTx/>
              <a:buChar char="•"/>
            </a:pPr>
            <a:r>
              <a:rPr lang="de-CH" sz="2800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 goal: steal know how</a:t>
            </a:r>
          </a:p>
          <a:p>
            <a:pPr lvl="1" algn="l">
              <a:buFontTx/>
              <a:buChar char="•"/>
            </a:pPr>
            <a:r>
              <a:rPr lang="de-CH" sz="2800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 victims will hardly admit data theft</a:t>
            </a:r>
            <a:endParaRPr lang="en-US" sz="2800" dirty="0">
              <a:solidFill>
                <a:schemeClr val="accent5">
                  <a:lumMod val="10000"/>
                </a:schemeClr>
              </a:solidFill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4282" y="2667000"/>
            <a:ext cx="8642350" cy="714380"/>
          </a:xfrm>
        </p:spPr>
        <p:txBody>
          <a:bodyPr/>
          <a:lstStyle/>
          <a:p>
            <a:r>
              <a:rPr lang="en-US" sz="9600" dirty="0" smtClean="0">
                <a:latin typeface="Kunstler Script" pitchFamily="66" charset="0"/>
              </a:rPr>
              <a:t>Demo</a:t>
            </a:r>
            <a:endParaRPr lang="en-US" dirty="0">
              <a:latin typeface="Kunstler Script" pitchFamily="66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ocial Engineering the USB way</a:t>
            </a:r>
            <a:endParaRPr lang="en-US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838200" y="838200"/>
            <a:ext cx="8001000" cy="550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de-CH" sz="3200" b="1" dirty="0">
                <a:latin typeface="FagoNoRegular-Roman" pitchFamily="2" charset="0"/>
              </a:rPr>
              <a:t>Security Audit at a credit union</a:t>
            </a:r>
            <a:r>
              <a:rPr lang="de-CH" sz="2800" b="1" dirty="0">
                <a:latin typeface="FagoNoRegular-Roman" pitchFamily="2" charset="0"/>
              </a:rPr>
              <a:t> </a:t>
            </a:r>
          </a:p>
          <a:p>
            <a:pPr algn="l"/>
            <a:r>
              <a:rPr lang="de-CH" sz="2000" b="1" i="1" dirty="0">
                <a:latin typeface="FagoNoRegular-Roman" pitchFamily="2" charset="0"/>
              </a:rPr>
              <a:t>(Source: </a:t>
            </a:r>
            <a:r>
              <a:rPr lang="de-CH" sz="1400" b="1" i="1" dirty="0"/>
              <a:t>http://www.darkreading.com</a:t>
            </a:r>
            <a:r>
              <a:rPr lang="de-CH" sz="2000" b="1" i="1" dirty="0"/>
              <a:t>)</a:t>
            </a:r>
            <a:endParaRPr lang="de-CH" sz="2000" b="1" i="1" dirty="0">
              <a:latin typeface="FagoNoRegular-Roman" pitchFamily="2" charset="0"/>
            </a:endParaRPr>
          </a:p>
          <a:p>
            <a:pPr algn="l"/>
            <a:r>
              <a:rPr lang="de-CH" sz="2400" b="1" dirty="0">
                <a:latin typeface="FagoNoRegular-Roman" pitchFamily="2" charset="0"/>
              </a:rPr>
              <a:t>	</a:t>
            </a:r>
          </a:p>
          <a:p>
            <a:pPr algn="l"/>
            <a:r>
              <a:rPr lang="de-CH" sz="2400" b="1" dirty="0">
                <a:latin typeface="FagoNoRegular-Roman" pitchFamily="2" charset="0"/>
              </a:rPr>
              <a:t>Step 1</a:t>
            </a:r>
          </a:p>
          <a:p>
            <a:pPr algn="l"/>
            <a:r>
              <a:rPr lang="de-CH" sz="2000" dirty="0">
                <a:latin typeface="FagoNoRegular-Roman" pitchFamily="2" charset="0"/>
              </a:rPr>
              <a:t>Prepare 20 USB drives with a trojan horse that gathers critical data (such as user account information) from the PC it is connected to and sends it by email</a:t>
            </a:r>
          </a:p>
          <a:p>
            <a:pPr algn="l"/>
            <a:endParaRPr lang="de-CH" sz="2000" dirty="0">
              <a:latin typeface="FagoNoRegular-Roman" pitchFamily="2" charset="0"/>
            </a:endParaRPr>
          </a:p>
          <a:p>
            <a:pPr algn="l"/>
            <a:r>
              <a:rPr lang="de-CH" sz="2400" b="1" dirty="0">
                <a:latin typeface="FagoNoRegular-Roman" pitchFamily="2" charset="0"/>
              </a:rPr>
              <a:t>Step 2</a:t>
            </a:r>
          </a:p>
          <a:p>
            <a:pPr algn="l"/>
            <a:r>
              <a:rPr lang="de-CH" sz="2000" dirty="0">
                <a:latin typeface="FagoNoRegular-Roman" pitchFamily="2" charset="0"/>
              </a:rPr>
              <a:t>Drop these USB drives within the accomodations of the company</a:t>
            </a:r>
          </a:p>
          <a:p>
            <a:pPr algn="l"/>
            <a:endParaRPr lang="de-CH" sz="2000" dirty="0">
              <a:latin typeface="FagoNoRegular-Roman" pitchFamily="2" charset="0"/>
            </a:endParaRPr>
          </a:p>
          <a:p>
            <a:pPr algn="l"/>
            <a:r>
              <a:rPr lang="de-CH" sz="2400" b="1" dirty="0">
                <a:latin typeface="FagoNoRegular-Roman" pitchFamily="2" charset="0"/>
              </a:rPr>
              <a:t>Step 3</a:t>
            </a:r>
          </a:p>
          <a:p>
            <a:pPr algn="l"/>
            <a:r>
              <a:rPr lang="de-CH" sz="2000" dirty="0">
                <a:latin typeface="FagoNoRegular-Roman" pitchFamily="2" charset="0"/>
              </a:rPr>
              <a:t>Wait 3 days ...</a:t>
            </a:r>
          </a:p>
          <a:p>
            <a:pPr algn="l"/>
            <a:endParaRPr lang="de-CH" sz="2000" dirty="0">
              <a:latin typeface="FagoNoRegular-Roman" pitchFamily="2" charset="0"/>
            </a:endParaRPr>
          </a:p>
          <a:p>
            <a:pPr algn="l"/>
            <a:r>
              <a:rPr lang="de-CH" sz="2400" b="1" dirty="0">
                <a:latin typeface="FagoNoRegular-Roman" pitchFamily="2" charset="0"/>
              </a:rPr>
              <a:t>Result</a:t>
            </a:r>
          </a:p>
          <a:p>
            <a:pPr algn="l"/>
            <a:r>
              <a:rPr lang="de-CH" sz="2000" b="1" dirty="0">
                <a:solidFill>
                  <a:srgbClr val="FF0000"/>
                </a:solidFill>
                <a:latin typeface="FagoNoRegular-Roman" pitchFamily="2" charset="0"/>
              </a:rPr>
              <a:t>15</a:t>
            </a:r>
            <a:r>
              <a:rPr lang="de-CH" sz="2000" dirty="0">
                <a:latin typeface="FagoNoRegular-Roman" pitchFamily="2" charset="0"/>
              </a:rPr>
              <a:t> out of 20 drives have been used by employees, critical data from their PC‘s has been expose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equences of theft and data loss</a:t>
            </a:r>
            <a:endParaRPr lang="en-US" dirty="0"/>
          </a:p>
        </p:txBody>
      </p:sp>
      <p:pic>
        <p:nvPicPr>
          <p:cNvPr id="27955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b="15682"/>
          <a:stretch>
            <a:fillRect/>
          </a:stretch>
        </p:blipFill>
        <p:spPr bwMode="auto">
          <a:xfrm>
            <a:off x="838200" y="1066800"/>
            <a:ext cx="73247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685800" y="2644775"/>
            <a:ext cx="7772400" cy="1470025"/>
          </a:xfrm>
        </p:spPr>
        <p:txBody>
          <a:bodyPr/>
          <a:lstStyle/>
          <a:p>
            <a:r>
              <a:rPr lang="de-CH" sz="5400" dirty="0" smtClean="0"/>
              <a:t>Lumension</a:t>
            </a:r>
            <a:br>
              <a:rPr lang="de-CH" sz="5400" dirty="0" smtClean="0"/>
            </a:br>
            <a:r>
              <a:rPr lang="de-CH" sz="5400" dirty="0" smtClean="0"/>
              <a:t>Device Control</a:t>
            </a:r>
            <a:endParaRPr lang="en-US" sz="14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ssign and Go</a:t>
            </a:r>
            <a:br>
              <a:rPr lang="de-CH" dirty="0" smtClean="0"/>
            </a:br>
            <a:endParaRPr lang="en-US" dirty="0"/>
          </a:p>
        </p:txBody>
      </p:sp>
      <p:sp>
        <p:nvSpPr>
          <p:cNvPr id="5" name="AutoShape 2"/>
          <p:cNvSpPr>
            <a:spLocks noChangeArrowheads="1"/>
          </p:cNvSpPr>
          <p:nvPr/>
        </p:nvSpPr>
        <p:spPr bwMode="auto">
          <a:xfrm>
            <a:off x="1165225" y="1196975"/>
            <a:ext cx="6719888" cy="1584325"/>
          </a:xfrm>
          <a:prstGeom prst="roundRect">
            <a:avLst>
              <a:gd name="adj" fmla="val 7514"/>
            </a:avLst>
          </a:prstGeom>
          <a:solidFill>
            <a:srgbClr val="617EBF">
              <a:alpha val="25098"/>
            </a:srgbClr>
          </a:solidFill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en-US" sz="1400">
              <a:latin typeface="FagoNoRegular-Roman" pitchFamily="2" charset="0"/>
            </a:endParaRP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7070725" y="1341438"/>
            <a:ext cx="401638" cy="695325"/>
            <a:chOff x="5205" y="452"/>
            <a:chExt cx="253" cy="438"/>
          </a:xfrm>
        </p:grpSpPr>
        <p:pic>
          <p:nvPicPr>
            <p:cNvPr id="7" name="Picture 4" descr="Active Directory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205" y="452"/>
              <a:ext cx="251" cy="218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  <p:pic>
          <p:nvPicPr>
            <p:cNvPr id="8" name="Picture 5" descr="novell_logo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206" y="667"/>
              <a:ext cx="252" cy="223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</p:grp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1525588" y="1412875"/>
            <a:ext cx="1211262" cy="706438"/>
            <a:chOff x="1391" y="346"/>
            <a:chExt cx="763" cy="445"/>
          </a:xfrm>
        </p:grpSpPr>
        <p:pic>
          <p:nvPicPr>
            <p:cNvPr id="10" name="Picture 7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655" y="346"/>
              <a:ext cx="221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391" y="618"/>
              <a:ext cx="763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200">
                  <a:latin typeface="FagoNoRegular-Roman" pitchFamily="2" charset="0"/>
                </a:rPr>
                <a:t>Individual User</a:t>
              </a:r>
              <a:endParaRPr lang="en-US" sz="1200">
                <a:latin typeface="FagoNoRegular-Roman" pitchFamily="2" charset="0"/>
              </a:endParaRPr>
            </a:p>
          </p:txBody>
        </p:sp>
      </p:grp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3325813" y="1268413"/>
            <a:ext cx="1231900" cy="850900"/>
            <a:chOff x="2290" y="300"/>
            <a:chExt cx="776" cy="536"/>
          </a:xfrm>
        </p:grpSpPr>
        <p:pic>
          <p:nvPicPr>
            <p:cNvPr id="13" name="Picture 10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2472" y="300"/>
              <a:ext cx="462" cy="499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</p:pic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2290" y="663"/>
              <a:ext cx="77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200">
                  <a:latin typeface="FagoNoRegular-Roman" pitchFamily="2" charset="0"/>
                </a:rPr>
                <a:t>Groups of Users</a:t>
              </a:r>
              <a:endParaRPr lang="en-US" sz="1200">
                <a:latin typeface="FagoNoRegular-Roman" pitchFamily="2" charset="0"/>
              </a:endParaRPr>
            </a:p>
          </p:txBody>
        </p:sp>
      </p:grp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5126038" y="1268413"/>
            <a:ext cx="1357312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de-CH" sz="1200">
                <a:latin typeface="FagoNoRegular-Roman" pitchFamily="2" charset="0"/>
              </a:rPr>
              <a:t>Accounting</a:t>
            </a:r>
          </a:p>
          <a:p>
            <a:pPr>
              <a:buFontTx/>
              <a:buChar char="•"/>
            </a:pPr>
            <a:r>
              <a:rPr lang="de-CH" sz="1200">
                <a:latin typeface="FagoNoRegular-Roman" pitchFamily="2" charset="0"/>
              </a:rPr>
              <a:t>Sales People</a:t>
            </a:r>
          </a:p>
          <a:p>
            <a:pPr>
              <a:buFontTx/>
              <a:buChar char="•"/>
            </a:pPr>
            <a:r>
              <a:rPr lang="de-CH" sz="1200">
                <a:latin typeface="FagoNoRegular-Roman" pitchFamily="2" charset="0"/>
              </a:rPr>
              <a:t>Network Admins</a:t>
            </a:r>
          </a:p>
          <a:p>
            <a:pPr>
              <a:buFontTx/>
              <a:buChar char="•"/>
            </a:pPr>
            <a:r>
              <a:rPr lang="de-CH" sz="1200">
                <a:latin typeface="FagoNoRegular-Roman" pitchFamily="2" charset="0"/>
              </a:rPr>
              <a:t>Support Team</a:t>
            </a:r>
            <a:endParaRPr lang="en-US" sz="1200">
              <a:latin typeface="FagoNoRegular-Roman" pitchFamily="2" charset="0"/>
            </a:endParaRPr>
          </a:p>
        </p:txBody>
      </p:sp>
      <p:sp>
        <p:nvSpPr>
          <p:cNvPr id="16" name="AutoShape 13"/>
          <p:cNvSpPr>
            <a:spLocks noChangeArrowheads="1"/>
          </p:cNvSpPr>
          <p:nvPr/>
        </p:nvSpPr>
        <p:spPr bwMode="auto">
          <a:xfrm>
            <a:off x="3109913" y="3643313"/>
            <a:ext cx="1871662" cy="649287"/>
          </a:xfrm>
          <a:prstGeom prst="rightArrow">
            <a:avLst>
              <a:gd name="adj1" fmla="val 69685"/>
              <a:gd name="adj2" fmla="val 70171"/>
            </a:avLst>
          </a:prstGeom>
          <a:noFill/>
          <a:ln w="38100">
            <a:solidFill>
              <a:srgbClr val="C0C0C0"/>
            </a:solidFill>
            <a:miter lim="800000"/>
            <a:headEnd/>
            <a:tailEnd/>
          </a:ln>
        </p:spPr>
        <p:txBody>
          <a:bodyPr wrap="none" tIns="46800" anchor="ctr"/>
          <a:lstStyle/>
          <a:p>
            <a:r>
              <a:rPr lang="de-CH" sz="1400" b="1">
                <a:solidFill>
                  <a:srgbClr val="617EBF"/>
                </a:solidFill>
                <a:latin typeface="FagoNoRegular-Roman" pitchFamily="2" charset="0"/>
              </a:rPr>
              <a:t>1.1 PREDEFINED </a:t>
            </a:r>
          </a:p>
          <a:p>
            <a:r>
              <a:rPr lang="de-CH" sz="1400" b="1">
                <a:solidFill>
                  <a:srgbClr val="617EBF"/>
                </a:solidFill>
                <a:latin typeface="FagoNoRegular-Roman" pitchFamily="2" charset="0"/>
              </a:rPr>
              <a:t>    DEVICE CLASSES</a:t>
            </a:r>
            <a:endParaRPr lang="en-US" sz="1400">
              <a:solidFill>
                <a:srgbClr val="617EBF"/>
              </a:solidFill>
              <a:latin typeface="FagoNoRegular-Roman" pitchFamily="2" charset="0"/>
            </a:endParaRP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 flipV="1">
            <a:off x="5054600" y="3976688"/>
            <a:ext cx="719138" cy="0"/>
          </a:xfrm>
          <a:prstGeom prst="line">
            <a:avLst/>
          </a:prstGeom>
          <a:noFill/>
          <a:ln w="38100">
            <a:solidFill>
              <a:srgbClr val="617EB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5991225" y="2925763"/>
            <a:ext cx="1871663" cy="517525"/>
            <a:chOff x="4332" y="1344"/>
            <a:chExt cx="1179" cy="326"/>
          </a:xfrm>
        </p:grpSpPr>
        <p:sp>
          <p:nvSpPr>
            <p:cNvPr id="19" name="AutoShape 16"/>
            <p:cNvSpPr>
              <a:spLocks noChangeArrowheads="1"/>
            </p:cNvSpPr>
            <p:nvPr/>
          </p:nvSpPr>
          <p:spPr bwMode="auto">
            <a:xfrm rot="5400000" flipH="1" flipV="1">
              <a:off x="4281" y="1403"/>
              <a:ext cx="283" cy="181"/>
            </a:xfrm>
            <a:prstGeom prst="rightArrow">
              <a:avLst>
                <a:gd name="adj1" fmla="val 59565"/>
                <a:gd name="adj2" fmla="val 65147"/>
              </a:avLst>
            </a:prstGeom>
            <a:noFill/>
            <a:ln w="38100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4514" y="1344"/>
              <a:ext cx="997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/>
              <a:r>
                <a:rPr lang="de-CH" sz="1400" b="1">
                  <a:solidFill>
                    <a:srgbClr val="617EBF"/>
                  </a:solidFill>
                  <a:latin typeface="FagoNoRegular-Roman" pitchFamily="2" charset="0"/>
                </a:rPr>
                <a:t>3. ASSIGN ACCESS </a:t>
              </a:r>
            </a:p>
            <a:p>
              <a:pPr marL="342900" indent="-342900"/>
              <a:r>
                <a:rPr lang="de-CH" sz="1400" b="1">
                  <a:solidFill>
                    <a:srgbClr val="617EBF"/>
                  </a:solidFill>
                  <a:latin typeface="FagoNoRegular-Roman" pitchFamily="2" charset="0"/>
                </a:rPr>
                <a:t>    ATTRIBUTES</a:t>
              </a:r>
              <a:endParaRPr lang="en-US" sz="1400" b="1">
                <a:solidFill>
                  <a:srgbClr val="617EBF"/>
                </a:solidFill>
                <a:latin typeface="FagoNoRegular-Roman" pitchFamily="2" charset="0"/>
              </a:endParaRPr>
            </a:p>
          </p:txBody>
        </p:sp>
      </p:grpSp>
      <p:sp>
        <p:nvSpPr>
          <p:cNvPr id="21" name="AutoShape 18"/>
          <p:cNvSpPr>
            <a:spLocks noChangeArrowheads="1"/>
          </p:cNvSpPr>
          <p:nvPr/>
        </p:nvSpPr>
        <p:spPr bwMode="auto">
          <a:xfrm>
            <a:off x="1258888" y="2133600"/>
            <a:ext cx="6553200" cy="574675"/>
          </a:xfrm>
          <a:prstGeom prst="roundRect">
            <a:avLst>
              <a:gd name="adj" fmla="val 16852"/>
            </a:avLst>
          </a:prstGeom>
          <a:solidFill>
            <a:srgbClr val="617EBF">
              <a:alpha val="25098"/>
            </a:srgbClr>
          </a:solidFill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1600" b="1">
                <a:latin typeface="FagoNoRegular-Roman" pitchFamily="2" charset="0"/>
              </a:rPr>
              <a:t>What are users / user groups’ needs in terms of device / media</a:t>
            </a:r>
            <a:br>
              <a:rPr lang="en-US" sz="1600" b="1">
                <a:latin typeface="FagoNoRegular-Roman" pitchFamily="2" charset="0"/>
              </a:rPr>
            </a:br>
            <a:r>
              <a:rPr lang="en-US" sz="1600" b="1">
                <a:latin typeface="FagoNoRegular-Roman" pitchFamily="2" charset="0"/>
              </a:rPr>
              <a:t>access rights to perform their allowed tasks?</a:t>
            </a:r>
          </a:p>
        </p:txBody>
      </p:sp>
      <p:sp>
        <p:nvSpPr>
          <p:cNvPr id="22" name="AutoShape 19"/>
          <p:cNvSpPr>
            <a:spLocks noChangeArrowheads="1"/>
          </p:cNvSpPr>
          <p:nvPr/>
        </p:nvSpPr>
        <p:spPr bwMode="auto">
          <a:xfrm>
            <a:off x="1258888" y="2133600"/>
            <a:ext cx="6553200" cy="574675"/>
          </a:xfrm>
          <a:prstGeom prst="roundRect">
            <a:avLst>
              <a:gd name="adj" fmla="val 19611"/>
            </a:avLst>
          </a:prstGeom>
          <a:solidFill>
            <a:srgbClr val="617EBF">
              <a:alpha val="25098"/>
            </a:srgbClr>
          </a:solidFill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600" b="1">
                <a:latin typeface="FagoNoRegular-Roman" pitchFamily="2" charset="0"/>
              </a:rPr>
              <a:t>Users can now access their allowed devices / media</a:t>
            </a:r>
          </a:p>
          <a:p>
            <a:pPr algn="ctr"/>
            <a:r>
              <a:rPr lang="de-CH" sz="1600" b="1">
                <a:latin typeface="FagoNoRegular-Roman" pitchFamily="2" charset="0"/>
              </a:rPr>
              <a:t>according to their granted attributes</a:t>
            </a:r>
            <a:endParaRPr lang="en-US" sz="1600" b="1">
              <a:latin typeface="FagoNoRegular-Roman" pitchFamily="2" charset="0"/>
            </a:endParaRPr>
          </a:p>
        </p:txBody>
      </p:sp>
      <p:grpSp>
        <p:nvGrpSpPr>
          <p:cNvPr id="23" name="Group 20"/>
          <p:cNvGrpSpPr>
            <a:grpSpLocks/>
          </p:cNvGrpSpPr>
          <p:nvPr/>
        </p:nvGrpSpPr>
        <p:grpSpPr bwMode="auto">
          <a:xfrm>
            <a:off x="1165225" y="2852738"/>
            <a:ext cx="2520950" cy="3082925"/>
            <a:chOff x="1292" y="1298"/>
            <a:chExt cx="1588" cy="1942"/>
          </a:xfrm>
        </p:grpSpPr>
        <p:sp>
          <p:nvSpPr>
            <p:cNvPr id="24" name="AutoShape 21"/>
            <p:cNvSpPr>
              <a:spLocks noChangeArrowheads="1"/>
            </p:cNvSpPr>
            <p:nvPr/>
          </p:nvSpPr>
          <p:spPr bwMode="auto">
            <a:xfrm rot="16200000" flipH="1">
              <a:off x="1378" y="1403"/>
              <a:ext cx="283" cy="181"/>
            </a:xfrm>
            <a:prstGeom prst="rightArrow">
              <a:avLst>
                <a:gd name="adj1" fmla="val 59565"/>
                <a:gd name="adj2" fmla="val 65147"/>
              </a:avLst>
            </a:prstGeom>
            <a:noFill/>
            <a:ln w="38100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AutoShape 22"/>
            <p:cNvSpPr>
              <a:spLocks noChangeArrowheads="1"/>
            </p:cNvSpPr>
            <p:nvPr/>
          </p:nvSpPr>
          <p:spPr bwMode="auto">
            <a:xfrm>
              <a:off x="1292" y="1715"/>
              <a:ext cx="1180" cy="1035"/>
            </a:xfrm>
            <a:prstGeom prst="roundRect">
              <a:avLst>
                <a:gd name="adj" fmla="val 5218"/>
              </a:avLst>
            </a:prstGeom>
            <a:solidFill>
              <a:srgbClr val="617EBF">
                <a:alpha val="25098"/>
              </a:srgbClr>
            </a:solidFill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>
                <a:latin typeface="FagoNoRegular-Roman" pitchFamily="2" charset="0"/>
              </a:endParaRPr>
            </a:p>
          </p:txBody>
        </p:sp>
        <p:pic>
          <p:nvPicPr>
            <p:cNvPr id="26" name="Picture 23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1383" y="1779"/>
              <a:ext cx="1085" cy="8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7" name="Object 24"/>
            <p:cNvGraphicFramePr>
              <a:graphicFrameLocks noChangeAspect="1"/>
            </p:cNvGraphicFramePr>
            <p:nvPr/>
          </p:nvGraphicFramePr>
          <p:xfrm>
            <a:off x="1807" y="2568"/>
            <a:ext cx="257" cy="127"/>
          </p:xfrm>
          <a:graphic>
            <a:graphicData uri="http://schemas.openxmlformats.org/presentationml/2006/ole">
              <p:oleObj spid="_x0000_s280578" name="Visio" r:id="rId8" imgW="778482" imgH="383417" progId="Visio.Drawing.11">
                <p:embed/>
              </p:oleObj>
            </a:graphicData>
          </a:graphic>
        </p:graphicFrame>
        <p:sp>
          <p:nvSpPr>
            <p:cNvPr id="28" name="AutoShape 25"/>
            <p:cNvSpPr>
              <a:spLocks noChangeArrowheads="1"/>
            </p:cNvSpPr>
            <p:nvPr/>
          </p:nvSpPr>
          <p:spPr bwMode="auto">
            <a:xfrm>
              <a:off x="1292" y="2795"/>
              <a:ext cx="1180" cy="445"/>
            </a:xfrm>
            <a:prstGeom prst="roundRect">
              <a:avLst>
                <a:gd name="adj" fmla="val 16667"/>
              </a:avLst>
            </a:prstGeom>
            <a:solidFill>
              <a:srgbClr val="617EBF">
                <a:alpha val="25098"/>
              </a:srgbClr>
            </a:solidFill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>
                <a:latin typeface="FagoNoRegular-Roman" pitchFamily="2" charset="0"/>
              </a:endParaRPr>
            </a:p>
          </p:txBody>
        </p:sp>
        <p:grpSp>
          <p:nvGrpSpPr>
            <p:cNvPr id="29" name="Group 26"/>
            <p:cNvGrpSpPr>
              <a:grpSpLocks/>
            </p:cNvGrpSpPr>
            <p:nvPr/>
          </p:nvGrpSpPr>
          <p:grpSpPr bwMode="auto">
            <a:xfrm>
              <a:off x="1338" y="2841"/>
              <a:ext cx="272" cy="272"/>
              <a:chOff x="1338" y="2795"/>
              <a:chExt cx="272" cy="272"/>
            </a:xfrm>
          </p:grpSpPr>
          <p:pic>
            <p:nvPicPr>
              <p:cNvPr id="32" name="Picture 27" descr="Click To Download"/>
              <p:cNvPicPr>
                <a:picLocks noChangeAspect="1" noChangeArrowheads="1"/>
              </p:cNvPicPr>
              <p:nvPr/>
            </p:nvPicPr>
            <p:blipFill>
              <a:blip r:embed="rId9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338" y="2795"/>
                <a:ext cx="227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3" name="Picture 28" descr="Click To Download"/>
              <p:cNvPicPr>
                <a:picLocks noChangeAspect="1" noChangeArrowheads="1"/>
              </p:cNvPicPr>
              <p:nvPr/>
            </p:nvPicPr>
            <p:blipFill>
              <a:blip r:embed="rId9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1383" y="2840"/>
                <a:ext cx="227" cy="2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30" name="Text Box 29"/>
            <p:cNvSpPr txBox="1">
              <a:spLocks noChangeArrowheads="1"/>
            </p:cNvSpPr>
            <p:nvPr/>
          </p:nvSpPr>
          <p:spPr bwMode="auto">
            <a:xfrm>
              <a:off x="1701" y="1298"/>
              <a:ext cx="117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/>
              <a:r>
                <a:rPr lang="de-CH" sz="1400" b="1">
                  <a:solidFill>
                    <a:srgbClr val="617EBF"/>
                  </a:solidFill>
                  <a:latin typeface="FagoNoRegular-Roman" pitchFamily="2" charset="0"/>
                </a:rPr>
                <a:t>0. IDENTIFY </a:t>
              </a:r>
            </a:p>
            <a:p>
              <a:pPr marL="342900" indent="-342900"/>
              <a:r>
                <a:rPr lang="de-CH" sz="1400" b="1">
                  <a:solidFill>
                    <a:srgbClr val="617EBF"/>
                  </a:solidFill>
                  <a:latin typeface="FagoNoRegular-Roman" pitchFamily="2" charset="0"/>
                </a:rPr>
                <a:t>    DEVICES AND MEDIA</a:t>
              </a:r>
              <a:endParaRPr lang="en-US" sz="1400" b="1">
                <a:solidFill>
                  <a:srgbClr val="617EBF"/>
                </a:solidFill>
                <a:latin typeface="FagoNoRegular-Roman" pitchFamily="2" charset="0"/>
              </a:endParaRPr>
            </a:p>
          </p:txBody>
        </p:sp>
        <p:sp>
          <p:nvSpPr>
            <p:cNvPr id="31" name="Text Box 30"/>
            <p:cNvSpPr txBox="1">
              <a:spLocks noChangeArrowheads="1"/>
            </p:cNvSpPr>
            <p:nvPr/>
          </p:nvSpPr>
          <p:spPr bwMode="auto">
            <a:xfrm>
              <a:off x="1656" y="2840"/>
              <a:ext cx="816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000">
                  <a:latin typeface="FagoNoRegular-Roman" pitchFamily="2" charset="0"/>
                </a:rPr>
                <a:t>Unique Media</a:t>
              </a:r>
            </a:p>
            <a:p>
              <a:r>
                <a:rPr lang="de-CH" sz="1000">
                  <a:latin typeface="FagoNoRegular-Roman" pitchFamily="2" charset="0"/>
                </a:rPr>
                <a:t>CD / DVD, Zip drives, Disk on key</a:t>
              </a:r>
              <a:endParaRPr lang="en-US" sz="1000">
                <a:latin typeface="FagoNoRegular-Roman" pitchFamily="2" charset="0"/>
              </a:endParaRPr>
            </a:p>
          </p:txBody>
        </p:sp>
      </p:grpSp>
      <p:sp>
        <p:nvSpPr>
          <p:cNvPr id="34" name="AutoShape 31"/>
          <p:cNvSpPr>
            <a:spLocks noChangeArrowheads="1"/>
          </p:cNvSpPr>
          <p:nvPr/>
        </p:nvSpPr>
        <p:spPr bwMode="auto">
          <a:xfrm>
            <a:off x="3109913" y="4435475"/>
            <a:ext cx="1871662" cy="649288"/>
          </a:xfrm>
          <a:prstGeom prst="rightArrow">
            <a:avLst>
              <a:gd name="adj1" fmla="val 69685"/>
              <a:gd name="adj2" fmla="val 70171"/>
            </a:avLst>
          </a:prstGeom>
          <a:noFill/>
          <a:ln w="38100">
            <a:solidFill>
              <a:srgbClr val="C0C0C0"/>
            </a:solidFill>
            <a:miter lim="800000"/>
            <a:headEnd/>
            <a:tailEnd/>
          </a:ln>
        </p:spPr>
        <p:txBody>
          <a:bodyPr wrap="none" tIns="46800" anchor="ctr"/>
          <a:lstStyle/>
          <a:p>
            <a:r>
              <a:rPr lang="de-CH" sz="1400" b="1">
                <a:solidFill>
                  <a:srgbClr val="617EBF"/>
                </a:solidFill>
                <a:latin typeface="FagoNoRegular-Roman" pitchFamily="2" charset="0"/>
              </a:rPr>
              <a:t>1.2 SPECIFIC DEVICE</a:t>
            </a:r>
          </a:p>
          <a:p>
            <a:r>
              <a:rPr lang="de-CH" sz="1400" b="1">
                <a:solidFill>
                  <a:srgbClr val="617EBF"/>
                </a:solidFill>
                <a:latin typeface="FagoNoRegular-Roman" pitchFamily="2" charset="0"/>
              </a:rPr>
              <a:t>     TYPE / BRAND</a:t>
            </a:r>
            <a:endParaRPr lang="en-US" sz="1400">
              <a:solidFill>
                <a:srgbClr val="617EBF"/>
              </a:solidFill>
              <a:latin typeface="FagoNoRegular-Roman" pitchFamily="2" charset="0"/>
            </a:endParaRPr>
          </a:p>
        </p:txBody>
      </p:sp>
      <p:sp>
        <p:nvSpPr>
          <p:cNvPr id="35" name="AutoShape 32"/>
          <p:cNvSpPr>
            <a:spLocks noChangeArrowheads="1"/>
          </p:cNvSpPr>
          <p:nvPr/>
        </p:nvSpPr>
        <p:spPr bwMode="auto">
          <a:xfrm>
            <a:off x="3109913" y="5588000"/>
            <a:ext cx="2592387" cy="361950"/>
          </a:xfrm>
          <a:prstGeom prst="rightArrow">
            <a:avLst>
              <a:gd name="adj1" fmla="val 70176"/>
              <a:gd name="adj2" fmla="val 82466"/>
            </a:avLst>
          </a:prstGeom>
          <a:noFill/>
          <a:ln w="38100">
            <a:solidFill>
              <a:srgbClr val="C0C0C0"/>
            </a:solidFill>
            <a:miter lim="800000"/>
            <a:headEnd/>
            <a:tailEnd/>
          </a:ln>
        </p:spPr>
        <p:txBody>
          <a:bodyPr wrap="none" tIns="46800" anchor="ctr"/>
          <a:lstStyle/>
          <a:p>
            <a:r>
              <a:rPr lang="de-CH" sz="1400" b="1">
                <a:solidFill>
                  <a:srgbClr val="617EBF"/>
                </a:solidFill>
                <a:latin typeface="FagoNoRegular-Roman" pitchFamily="2" charset="0"/>
              </a:rPr>
              <a:t>1.3 ADD SPECIFIC MEDIA</a:t>
            </a:r>
            <a:endParaRPr lang="en-US" sz="1400">
              <a:solidFill>
                <a:srgbClr val="617EBF"/>
              </a:solidFill>
              <a:latin typeface="FagoNoRegular-Roman" pitchFamily="2" charset="0"/>
            </a:endParaRPr>
          </a:p>
        </p:txBody>
      </p:sp>
      <p:grpSp>
        <p:nvGrpSpPr>
          <p:cNvPr id="36" name="Group 33"/>
          <p:cNvGrpSpPr>
            <a:grpSpLocks/>
          </p:cNvGrpSpPr>
          <p:nvPr/>
        </p:nvGrpSpPr>
        <p:grpSpPr bwMode="auto">
          <a:xfrm>
            <a:off x="5773738" y="3514725"/>
            <a:ext cx="2089150" cy="2074863"/>
            <a:chOff x="4195" y="1715"/>
            <a:chExt cx="1316" cy="1307"/>
          </a:xfrm>
        </p:grpSpPr>
        <p:sp>
          <p:nvSpPr>
            <p:cNvPr id="37" name="AutoShape 34"/>
            <p:cNvSpPr>
              <a:spLocks noChangeArrowheads="1"/>
            </p:cNvSpPr>
            <p:nvPr/>
          </p:nvSpPr>
          <p:spPr bwMode="auto">
            <a:xfrm>
              <a:off x="4195" y="1715"/>
              <a:ext cx="1316" cy="1307"/>
            </a:xfrm>
            <a:prstGeom prst="roundRect">
              <a:avLst>
                <a:gd name="adj" fmla="val 4102"/>
              </a:avLst>
            </a:prstGeom>
            <a:solidFill>
              <a:srgbClr val="617EBF">
                <a:alpha val="25098"/>
              </a:srgbClr>
            </a:solidFill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 sz="1400">
                <a:latin typeface="FagoNoRegular-Roman" pitchFamily="2" charset="0"/>
              </a:endParaRPr>
            </a:p>
          </p:txBody>
        </p:sp>
        <p:sp>
          <p:nvSpPr>
            <p:cNvPr id="38" name="Text Box 35"/>
            <p:cNvSpPr txBox="1">
              <a:spLocks noChangeArrowheads="1"/>
            </p:cNvSpPr>
            <p:nvPr/>
          </p:nvSpPr>
          <p:spPr bwMode="auto">
            <a:xfrm>
              <a:off x="4195" y="1715"/>
              <a:ext cx="12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de-CH" sz="1600" b="1">
                  <a:latin typeface="FagoNoRegular-Roman" pitchFamily="2" charset="0"/>
                </a:rPr>
                <a:t>DEVICES</a:t>
              </a:r>
              <a:endParaRPr lang="en-US" sz="1600" b="1">
                <a:latin typeface="FagoNoRegular-Roman" pitchFamily="2" charset="0"/>
              </a:endParaRPr>
            </a:p>
          </p:txBody>
        </p:sp>
        <p:sp>
          <p:nvSpPr>
            <p:cNvPr id="39" name="AutoShape 36"/>
            <p:cNvSpPr>
              <a:spLocks noChangeArrowheads="1"/>
            </p:cNvSpPr>
            <p:nvPr/>
          </p:nvSpPr>
          <p:spPr bwMode="auto">
            <a:xfrm>
              <a:off x="4286" y="1916"/>
              <a:ext cx="1134" cy="136"/>
            </a:xfrm>
            <a:prstGeom prst="roundRect">
              <a:avLst>
                <a:gd name="adj" fmla="val 16667"/>
              </a:avLst>
            </a:prstGeom>
            <a:solidFill>
              <a:srgbClr val="617EBF">
                <a:alpha val="25098"/>
              </a:srgbClr>
            </a:solidFill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CH" sz="1400">
                  <a:latin typeface="FagoNoRegular-Roman" pitchFamily="2" charset="0"/>
                </a:rPr>
                <a:t>CD / DVD ROMs</a:t>
              </a:r>
              <a:endParaRPr lang="en-US" sz="1400">
                <a:latin typeface="FagoNoRegular-Roman" pitchFamily="2" charset="0"/>
              </a:endParaRPr>
            </a:p>
          </p:txBody>
        </p:sp>
        <p:sp>
          <p:nvSpPr>
            <p:cNvPr id="40" name="AutoShape 37"/>
            <p:cNvSpPr>
              <a:spLocks noChangeArrowheads="1"/>
            </p:cNvSpPr>
            <p:nvPr/>
          </p:nvSpPr>
          <p:spPr bwMode="auto">
            <a:xfrm>
              <a:off x="4286" y="2097"/>
              <a:ext cx="1134" cy="136"/>
            </a:xfrm>
            <a:prstGeom prst="roundRect">
              <a:avLst>
                <a:gd name="adj" fmla="val 16667"/>
              </a:avLst>
            </a:prstGeom>
            <a:solidFill>
              <a:srgbClr val="617EBF">
                <a:alpha val="25098"/>
              </a:srgbClr>
            </a:solidFill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CH" sz="1400">
                  <a:latin typeface="FagoNoRegular-Roman" pitchFamily="2" charset="0"/>
                </a:rPr>
                <a:t>MODEM</a:t>
              </a:r>
              <a:endParaRPr lang="en-US" sz="1400">
                <a:latin typeface="FagoNoRegular-Roman" pitchFamily="2" charset="0"/>
              </a:endParaRPr>
            </a:p>
          </p:txBody>
        </p:sp>
        <p:sp>
          <p:nvSpPr>
            <p:cNvPr id="41" name="AutoShape 38"/>
            <p:cNvSpPr>
              <a:spLocks noChangeArrowheads="1"/>
            </p:cNvSpPr>
            <p:nvPr/>
          </p:nvSpPr>
          <p:spPr bwMode="auto">
            <a:xfrm>
              <a:off x="4286" y="2278"/>
              <a:ext cx="1134" cy="517"/>
            </a:xfrm>
            <a:prstGeom prst="roundRect">
              <a:avLst>
                <a:gd name="adj" fmla="val 6190"/>
              </a:avLst>
            </a:prstGeom>
            <a:solidFill>
              <a:srgbClr val="617EBF">
                <a:alpha val="25098"/>
              </a:srgbClr>
            </a:solidFill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tIns="0"/>
            <a:lstStyle/>
            <a:p>
              <a:pPr algn="ctr"/>
              <a:r>
                <a:rPr lang="de-CH" sz="1400">
                  <a:latin typeface="FagoNoRegular-Roman" pitchFamily="2" charset="0"/>
                </a:rPr>
                <a:t>REMOVABLE MEDIA</a:t>
              </a:r>
              <a:endParaRPr lang="en-US" sz="1400">
                <a:latin typeface="FagoNoRegular-Roman" pitchFamily="2" charset="0"/>
              </a:endParaRPr>
            </a:p>
          </p:txBody>
        </p:sp>
        <p:sp>
          <p:nvSpPr>
            <p:cNvPr id="42" name="AutoShape 39"/>
            <p:cNvSpPr>
              <a:spLocks noChangeArrowheads="1"/>
            </p:cNvSpPr>
            <p:nvPr/>
          </p:nvSpPr>
          <p:spPr bwMode="auto">
            <a:xfrm>
              <a:off x="4286" y="2840"/>
              <a:ext cx="1134" cy="136"/>
            </a:xfrm>
            <a:prstGeom prst="roundRect">
              <a:avLst>
                <a:gd name="adj" fmla="val 16667"/>
              </a:avLst>
            </a:prstGeom>
            <a:solidFill>
              <a:srgbClr val="617EBF">
                <a:alpha val="25098"/>
              </a:srgbClr>
            </a:solidFill>
            <a:ln w="28575">
              <a:solidFill>
                <a:srgbClr val="617EB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CH" sz="1400">
                  <a:latin typeface="FagoNoRegular-Roman" pitchFamily="2" charset="0"/>
                </a:rPr>
                <a:t>USB PRINTER</a:t>
              </a:r>
              <a:endParaRPr lang="en-US" sz="1400">
                <a:latin typeface="FagoNoRegular-Roman" pitchFamily="2" charset="0"/>
              </a:endParaRPr>
            </a:p>
          </p:txBody>
        </p:sp>
      </p:grpSp>
      <p:grpSp>
        <p:nvGrpSpPr>
          <p:cNvPr id="43" name="Group 40"/>
          <p:cNvGrpSpPr>
            <a:grpSpLocks/>
          </p:cNvGrpSpPr>
          <p:nvPr/>
        </p:nvGrpSpPr>
        <p:grpSpPr bwMode="auto">
          <a:xfrm>
            <a:off x="6061075" y="4681538"/>
            <a:ext cx="1514475" cy="476250"/>
            <a:chOff x="4376" y="2450"/>
            <a:chExt cx="954" cy="300"/>
          </a:xfrm>
        </p:grpSpPr>
        <p:sp>
          <p:nvSpPr>
            <p:cNvPr id="44" name="AutoShape 41"/>
            <p:cNvSpPr>
              <a:spLocks noChangeArrowheads="1"/>
            </p:cNvSpPr>
            <p:nvPr/>
          </p:nvSpPr>
          <p:spPr bwMode="auto">
            <a:xfrm>
              <a:off x="4376" y="2450"/>
              <a:ext cx="953" cy="118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285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CH" sz="1200">
                  <a:latin typeface="FagoNoRegular-Roman" pitchFamily="2" charset="0"/>
                </a:rPr>
                <a:t>USB Disk Pro</a:t>
              </a:r>
              <a:endParaRPr lang="en-US" sz="1200">
                <a:latin typeface="FagoNoRegular-Roman" pitchFamily="2" charset="0"/>
              </a:endParaRPr>
            </a:p>
          </p:txBody>
        </p:sp>
        <p:sp>
          <p:nvSpPr>
            <p:cNvPr id="45" name="AutoShape 42"/>
            <p:cNvSpPr>
              <a:spLocks noChangeArrowheads="1"/>
            </p:cNvSpPr>
            <p:nvPr/>
          </p:nvSpPr>
          <p:spPr bwMode="auto">
            <a:xfrm>
              <a:off x="4377" y="2614"/>
              <a:ext cx="953" cy="136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2857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CH" sz="1200">
                  <a:latin typeface="FagoNoRegular-Roman" pitchFamily="2" charset="0"/>
                </a:rPr>
                <a:t>SND1 MP3 Player</a:t>
              </a:r>
              <a:endParaRPr lang="en-US" sz="1200">
                <a:latin typeface="FagoNoRegular-Roman" pitchFamily="2" charset="0"/>
              </a:endParaRPr>
            </a:p>
          </p:txBody>
        </p:sp>
      </p:grpSp>
      <p:sp>
        <p:nvSpPr>
          <p:cNvPr id="46" name="Line 43"/>
          <p:cNvSpPr>
            <a:spLocks noChangeShapeType="1"/>
          </p:cNvSpPr>
          <p:nvPr/>
        </p:nvSpPr>
        <p:spPr bwMode="auto">
          <a:xfrm>
            <a:off x="5054600" y="3976688"/>
            <a:ext cx="704850" cy="215900"/>
          </a:xfrm>
          <a:prstGeom prst="line">
            <a:avLst/>
          </a:prstGeom>
          <a:noFill/>
          <a:ln w="38100">
            <a:solidFill>
              <a:srgbClr val="617EB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" name="Line 44"/>
          <p:cNvSpPr>
            <a:spLocks noChangeShapeType="1"/>
          </p:cNvSpPr>
          <p:nvPr/>
        </p:nvSpPr>
        <p:spPr bwMode="auto">
          <a:xfrm>
            <a:off x="5054600" y="3976688"/>
            <a:ext cx="704850" cy="431800"/>
          </a:xfrm>
          <a:prstGeom prst="line">
            <a:avLst/>
          </a:prstGeom>
          <a:noFill/>
          <a:ln w="38100">
            <a:solidFill>
              <a:srgbClr val="617EBF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" name="Line 45"/>
          <p:cNvSpPr>
            <a:spLocks noChangeShapeType="1"/>
          </p:cNvSpPr>
          <p:nvPr/>
        </p:nvSpPr>
        <p:spPr bwMode="auto">
          <a:xfrm flipV="1">
            <a:off x="5054600" y="4768850"/>
            <a:ext cx="719138" cy="0"/>
          </a:xfrm>
          <a:prstGeom prst="line">
            <a:avLst/>
          </a:prstGeom>
          <a:noFill/>
          <a:ln w="38100">
            <a:solidFill>
              <a:srgbClr val="B2B2B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9" name="Line 46"/>
          <p:cNvSpPr>
            <a:spLocks noChangeShapeType="1"/>
          </p:cNvSpPr>
          <p:nvPr/>
        </p:nvSpPr>
        <p:spPr bwMode="auto">
          <a:xfrm>
            <a:off x="5054600" y="4768850"/>
            <a:ext cx="719138" cy="215900"/>
          </a:xfrm>
          <a:prstGeom prst="line">
            <a:avLst/>
          </a:prstGeom>
          <a:noFill/>
          <a:ln w="38100">
            <a:solidFill>
              <a:srgbClr val="B2B2B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50" name="AutoShape 47"/>
          <p:cNvSpPr>
            <a:spLocks noChangeArrowheads="1"/>
          </p:cNvSpPr>
          <p:nvPr/>
        </p:nvSpPr>
        <p:spPr bwMode="auto">
          <a:xfrm>
            <a:off x="5773738" y="5661025"/>
            <a:ext cx="2089150" cy="287338"/>
          </a:xfrm>
          <a:prstGeom prst="roundRect">
            <a:avLst>
              <a:gd name="adj" fmla="val 29833"/>
            </a:avLst>
          </a:prstGeom>
          <a:solidFill>
            <a:srgbClr val="617EBF">
              <a:alpha val="25098"/>
            </a:srgbClr>
          </a:solidFill>
          <a:ln w="28575">
            <a:solidFill>
              <a:srgbClr val="617EBF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600" b="1">
                <a:latin typeface="FagoNoRegular-Roman" pitchFamily="2" charset="0"/>
              </a:rPr>
              <a:t>MEDIA LIST</a:t>
            </a:r>
            <a:endParaRPr lang="en-US" sz="1600" b="1"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500"/>
                            </p:stCondLst>
                            <p:childTnLst>
                              <p:par>
                                <p:cTn id="78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7" grpId="1" animBg="1"/>
      <p:bldP spid="21" grpId="0" animBg="1"/>
      <p:bldP spid="22" grpId="0" animBg="1"/>
      <p:bldP spid="34" grpId="0" animBg="1"/>
      <p:bldP spid="35" grpId="0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anaged Device Access Control</a:t>
            </a:r>
            <a:endParaRPr lang="en-US" dirty="0"/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1041400" y="909638"/>
            <a:ext cx="2233613" cy="4967287"/>
          </a:xfrm>
          <a:prstGeom prst="roundRect">
            <a:avLst>
              <a:gd name="adj" fmla="val 5616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2400" b="1">
              <a:latin typeface="FagoNoRegular-Roman" pitchFamily="2" charset="0"/>
            </a:endParaRPr>
          </a:p>
        </p:txBody>
      </p:sp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417888" y="908050"/>
            <a:ext cx="2233612" cy="4968875"/>
          </a:xfrm>
          <a:prstGeom prst="roundRect">
            <a:avLst>
              <a:gd name="adj" fmla="val 4977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2400" b="1">
              <a:latin typeface="FagoNoRegular-Roman" pitchFamily="2" charset="0"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5794375" y="908050"/>
            <a:ext cx="2233613" cy="2736850"/>
          </a:xfrm>
          <a:prstGeom prst="roundRect">
            <a:avLst>
              <a:gd name="adj" fmla="val 5616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2400" b="1">
              <a:latin typeface="FagoNoRegular-Roman" pitchFamily="2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25725" y="1016000"/>
            <a:ext cx="504825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12838" y="1117600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 dirty="0">
                <a:latin typeface="FagoNoRegular-Roman" pitchFamily="2" charset="0"/>
              </a:rPr>
              <a:t>Users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1184275" y="1844675"/>
            <a:ext cx="1943100" cy="576263"/>
          </a:xfrm>
          <a:prstGeom prst="roundRect">
            <a:avLst>
              <a:gd name="adj" fmla="val 16667"/>
            </a:avLst>
          </a:prstGeom>
          <a:solidFill>
            <a:schemeClr val="bg2">
              <a:alpha val="25098"/>
            </a:scheme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de-CH" sz="1600">
                <a:latin typeface="FagoNoRegular-Roman" pitchFamily="2" charset="0"/>
              </a:rPr>
              <a:t>Device Access</a:t>
            </a:r>
          </a:p>
          <a:p>
            <a:pPr algn="ctr"/>
            <a:r>
              <a:rPr lang="de-CH" sz="1600">
                <a:latin typeface="FagoNoRegular-Roman" pitchFamily="2" charset="0"/>
              </a:rPr>
              <a:t>Request</a:t>
            </a:r>
            <a:endParaRPr lang="en-US" sz="1600">
              <a:latin typeface="FagoNoRegular-Roman" pitchFamily="2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89325" y="1117600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 dirty="0">
                <a:latin typeface="FagoNoRegular-Roman" pitchFamily="2" charset="0"/>
              </a:rPr>
              <a:t>Kernel Driver</a:t>
            </a:r>
          </a:p>
        </p:txBody>
      </p: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5067300" y="1125538"/>
            <a:ext cx="509588" cy="542925"/>
            <a:chOff x="1632" y="1248"/>
            <a:chExt cx="2682" cy="2286"/>
          </a:xfrm>
        </p:grpSpPr>
        <p:sp>
          <p:nvSpPr>
            <p:cNvPr id="11" name="Gear"/>
            <p:cNvSpPr>
              <a:spLocks noEditPoints="1" noChangeArrowheads="1"/>
            </p:cNvSpPr>
            <p:nvPr/>
          </p:nvSpPr>
          <p:spPr bwMode="auto">
            <a:xfrm>
              <a:off x="3119" y="1248"/>
              <a:ext cx="1195" cy="10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74 w 21600"/>
                <a:gd name="T13" fmla="*/ 3957 h 21600"/>
                <a:gd name="T14" fmla="*/ 17840 w 21600"/>
                <a:gd name="T15" fmla="*/ 1764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A2B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rgbClr val="00A2B1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2" name="AutoShape 11"/>
            <p:cNvSpPr>
              <a:spLocks noEditPoints="1" noChangeArrowheads="1"/>
            </p:cNvSpPr>
            <p:nvPr/>
          </p:nvSpPr>
          <p:spPr bwMode="auto">
            <a:xfrm>
              <a:off x="1632" y="1680"/>
              <a:ext cx="1429" cy="12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68 w 21600"/>
                <a:gd name="T13" fmla="*/ 3965 h 21600"/>
                <a:gd name="T14" fmla="*/ 17836 w 21600"/>
                <a:gd name="T15" fmla="*/ 1763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A2B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rgbClr val="00A2B1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3" name="AutoShape 12"/>
            <p:cNvSpPr>
              <a:spLocks noEditPoints="1" noChangeArrowheads="1"/>
            </p:cNvSpPr>
            <p:nvPr/>
          </p:nvSpPr>
          <p:spPr bwMode="auto">
            <a:xfrm>
              <a:off x="2559" y="2142"/>
              <a:ext cx="1588" cy="13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80 w 21600"/>
                <a:gd name="T13" fmla="*/ 3957 h 21600"/>
                <a:gd name="T14" fmla="*/ 17846 w 21600"/>
                <a:gd name="T15" fmla="*/ 1762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A2B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rgbClr val="00A2B1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</p:grp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3560763" y="1844675"/>
            <a:ext cx="1943100" cy="576263"/>
          </a:xfrm>
          <a:prstGeom prst="roundRect">
            <a:avLst>
              <a:gd name="adj" fmla="val 16667"/>
            </a:avLst>
          </a:prstGeom>
          <a:solidFill>
            <a:schemeClr val="bg2">
              <a:alpha val="25098"/>
            </a:schemeClr>
          </a:solidFill>
          <a:ln w="38100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600">
                <a:latin typeface="FagoNoRegular-Roman" pitchFamily="2" charset="0"/>
              </a:rPr>
              <a:t>Known Device check</a:t>
            </a:r>
            <a:endParaRPr lang="en-US" sz="1600">
              <a:latin typeface="FagoNoRegular-Roman" pitchFamily="2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792788" y="1117600"/>
            <a:ext cx="21605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 dirty="0">
                <a:latin typeface="FagoNoRegular-Roman" pitchFamily="2" charset="0"/>
              </a:rPr>
              <a:t>List of classes </a:t>
            </a:r>
          </a:p>
          <a:p>
            <a:pPr algn="l"/>
            <a:r>
              <a:rPr lang="en-US" b="1" dirty="0">
                <a:latin typeface="FagoNoRegular-Roman" pitchFamily="2" charset="0"/>
              </a:rPr>
              <a:t>&amp; known devices</a:t>
            </a:r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5937250" y="1844675"/>
            <a:ext cx="1943100" cy="1655763"/>
          </a:xfrm>
          <a:prstGeom prst="roundRect">
            <a:avLst>
              <a:gd name="adj" fmla="val 16667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1600">
              <a:latin typeface="FagoNoRegular-Roman" pitchFamily="2" charset="0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128963" y="2133600"/>
            <a:ext cx="431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H="1">
            <a:off x="3128963" y="4984750"/>
            <a:ext cx="360362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505450" y="2133600"/>
            <a:ext cx="431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 flipH="1">
            <a:off x="5505450" y="3184525"/>
            <a:ext cx="431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4497388" y="5373688"/>
            <a:ext cx="0" cy="719137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" name="AutoShape 21"/>
          <p:cNvSpPr>
            <a:spLocks noChangeArrowheads="1"/>
          </p:cNvSpPr>
          <p:nvPr/>
        </p:nvSpPr>
        <p:spPr bwMode="auto">
          <a:xfrm>
            <a:off x="3489325" y="2781300"/>
            <a:ext cx="2016125" cy="792163"/>
          </a:xfrm>
          <a:prstGeom prst="flowChartDecision">
            <a:avLst/>
          </a:prstGeom>
          <a:solidFill>
            <a:schemeClr val="bg2">
              <a:alpha val="25098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400">
                <a:latin typeface="FagoNoRegular-Roman" pitchFamily="2" charset="0"/>
              </a:rPr>
              <a:t>Known device?</a:t>
            </a:r>
            <a:endParaRPr lang="en-US" sz="1400">
              <a:latin typeface="FagoNoRegular-Roman" pitchFamily="2" charset="0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auto">
          <a:xfrm>
            <a:off x="4065588" y="6092825"/>
            <a:ext cx="863600" cy="360363"/>
          </a:xfrm>
          <a:prstGeom prst="roundRect">
            <a:avLst>
              <a:gd name="adj" fmla="val 16667"/>
            </a:avLst>
          </a:prstGeom>
          <a:ln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/>
          <a:lstStyle/>
          <a:p>
            <a:pPr algn="ctr"/>
            <a:r>
              <a:rPr lang="de-CH" sz="1600">
                <a:latin typeface="FagoNoRegular-Roman" pitchFamily="2" charset="0"/>
              </a:rPr>
              <a:t>Log</a:t>
            </a:r>
            <a:endParaRPr lang="en-US" sz="1600">
              <a:latin typeface="FagoNoRegular-Roman" pitchFamily="2" charset="0"/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 flipH="1">
            <a:off x="5505450" y="4984750"/>
            <a:ext cx="431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25" name="Picture 2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86475" y="1989138"/>
            <a:ext cx="1722438" cy="139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AutoShape 25"/>
          <p:cNvSpPr>
            <a:spLocks noChangeArrowheads="1"/>
          </p:cNvSpPr>
          <p:nvPr/>
        </p:nvSpPr>
        <p:spPr bwMode="auto">
          <a:xfrm>
            <a:off x="5792788" y="3716338"/>
            <a:ext cx="2233612" cy="2087562"/>
          </a:xfrm>
          <a:prstGeom prst="roundRect">
            <a:avLst>
              <a:gd name="adj" fmla="val 5477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2400" b="1">
              <a:latin typeface="FagoNoRegular-Roman" pitchFamily="2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792788" y="3867150"/>
            <a:ext cx="21605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>
                <a:latin typeface="FagoNoRegular-Roman" pitchFamily="2" charset="0"/>
              </a:rPr>
              <a:t>Device Policies</a:t>
            </a:r>
          </a:p>
        </p:txBody>
      </p:sp>
      <p:sp>
        <p:nvSpPr>
          <p:cNvPr id="28" name="AutoShape 27"/>
          <p:cNvSpPr>
            <a:spLocks noChangeArrowheads="1"/>
          </p:cNvSpPr>
          <p:nvPr/>
        </p:nvSpPr>
        <p:spPr bwMode="auto">
          <a:xfrm>
            <a:off x="5937250" y="4365625"/>
            <a:ext cx="1943100" cy="1293813"/>
          </a:xfrm>
          <a:prstGeom prst="roundRect">
            <a:avLst>
              <a:gd name="adj" fmla="val 16667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400" b="1">
                <a:latin typeface="FagoNoRegular-Roman" pitchFamily="2" charset="0"/>
              </a:rPr>
              <a:t>Users, Groups,</a:t>
            </a:r>
          </a:p>
          <a:p>
            <a:pPr algn="ctr"/>
            <a:r>
              <a:rPr lang="de-CH" sz="1400" b="1">
                <a:latin typeface="FagoNoRegular-Roman" pitchFamily="2" charset="0"/>
              </a:rPr>
              <a:t>Device Classes, Devices</a:t>
            </a:r>
          </a:p>
          <a:p>
            <a:pPr algn="ctr"/>
            <a:r>
              <a:rPr lang="de-CH" sz="1400" b="1">
                <a:latin typeface="FagoNoRegular-Roman" pitchFamily="2" charset="0"/>
              </a:rPr>
              <a:t>and </a:t>
            </a:r>
          </a:p>
          <a:p>
            <a:pPr algn="ctr"/>
            <a:r>
              <a:rPr lang="de-CH" sz="1400" b="1">
                <a:latin typeface="FagoNoRegular-Roman" pitchFamily="2" charset="0"/>
              </a:rPr>
              <a:t>Access Attributes</a:t>
            </a:r>
            <a:endParaRPr lang="en-US" sz="1400" b="1">
              <a:latin typeface="FagoNoRegular-Roman" pitchFamily="2" charset="0"/>
            </a:endParaRPr>
          </a:p>
          <a:p>
            <a:pPr algn="ctr"/>
            <a:endParaRPr lang="en-US" sz="1400">
              <a:latin typeface="FagoNoRegular-Roman" pitchFamily="2" charset="0"/>
            </a:endParaRP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4497388" y="3573463"/>
            <a:ext cx="1511300" cy="863600"/>
            <a:chOff x="3243" y="2115"/>
            <a:chExt cx="952" cy="680"/>
          </a:xfrm>
        </p:grpSpPr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3243" y="2115"/>
              <a:ext cx="0" cy="68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3243" y="2795"/>
              <a:ext cx="952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" name="AutoShape 31"/>
          <p:cNvSpPr>
            <a:spLocks noChangeArrowheads="1"/>
          </p:cNvSpPr>
          <p:nvPr/>
        </p:nvSpPr>
        <p:spPr bwMode="auto">
          <a:xfrm>
            <a:off x="3489325" y="4581525"/>
            <a:ext cx="2016125" cy="792163"/>
          </a:xfrm>
          <a:prstGeom prst="flowChartDecision">
            <a:avLst/>
          </a:prstGeom>
          <a:solidFill>
            <a:schemeClr val="bg2">
              <a:alpha val="25098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400">
                <a:latin typeface="FagoNoRegular-Roman" pitchFamily="2" charset="0"/>
              </a:rPr>
              <a:t>Authorization</a:t>
            </a:r>
            <a:endParaRPr lang="en-US" sz="1400">
              <a:latin typeface="FagoNoRegular-Roman" pitchFamily="2" charset="0"/>
            </a:endParaRPr>
          </a:p>
        </p:txBody>
      </p:sp>
      <p:grpSp>
        <p:nvGrpSpPr>
          <p:cNvPr id="33" name="Group 32"/>
          <p:cNvGrpSpPr>
            <a:grpSpLocks/>
          </p:cNvGrpSpPr>
          <p:nvPr/>
        </p:nvGrpSpPr>
        <p:grpSpPr bwMode="auto">
          <a:xfrm>
            <a:off x="1184275" y="4508500"/>
            <a:ext cx="1943100" cy="863600"/>
            <a:chOff x="1156" y="2840"/>
            <a:chExt cx="1224" cy="544"/>
          </a:xfrm>
        </p:grpSpPr>
        <p:grpSp>
          <p:nvGrpSpPr>
            <p:cNvPr id="34" name="Group 33"/>
            <p:cNvGrpSpPr>
              <a:grpSpLocks/>
            </p:cNvGrpSpPr>
            <p:nvPr/>
          </p:nvGrpSpPr>
          <p:grpSpPr bwMode="auto">
            <a:xfrm>
              <a:off x="1156" y="2840"/>
              <a:ext cx="1224" cy="544"/>
              <a:chOff x="1156" y="2840"/>
              <a:chExt cx="1224" cy="544"/>
            </a:xfrm>
          </p:grpSpPr>
          <p:sp>
            <p:nvSpPr>
              <p:cNvPr id="36" name="AutoShape 34"/>
              <p:cNvSpPr>
                <a:spLocks noChangeArrowheads="1"/>
              </p:cNvSpPr>
              <p:nvPr/>
            </p:nvSpPr>
            <p:spPr bwMode="auto">
              <a:xfrm>
                <a:off x="1156" y="2840"/>
                <a:ext cx="1224" cy="544"/>
              </a:xfrm>
              <a:prstGeom prst="roundRect">
                <a:avLst>
                  <a:gd name="adj" fmla="val 16667"/>
                </a:avLst>
              </a:prstGeom>
              <a:solidFill>
                <a:schemeClr val="bg2">
                  <a:alpha val="25098"/>
                </a:schemeClr>
              </a:solidFill>
              <a:ln w="38100">
                <a:noFill/>
                <a:round/>
                <a:headEnd/>
                <a:tailEnd/>
              </a:ln>
            </p:spPr>
            <p:txBody>
              <a:bodyPr wrap="none" anchor="b"/>
              <a:lstStyle/>
              <a:p>
                <a:pPr algn="ctr"/>
                <a:r>
                  <a:rPr lang="de-CH" sz="1600">
                    <a:latin typeface="FagoNoRegular-Roman" pitchFamily="2" charset="0"/>
                  </a:rPr>
                  <a:t>Device Access</a:t>
                </a:r>
                <a:endParaRPr lang="en-US" sz="1600">
                  <a:latin typeface="FagoNoRegular-Roman" pitchFamily="2" charset="0"/>
                </a:endParaRPr>
              </a:p>
            </p:txBody>
          </p:sp>
          <p:sp>
            <p:nvSpPr>
              <p:cNvPr id="37" name="AutoShape 35"/>
              <p:cNvSpPr>
                <a:spLocks noChangeAspect="1" noChangeArrowheads="1" noTextEdit="1"/>
              </p:cNvSpPr>
              <p:nvPr/>
            </p:nvSpPr>
            <p:spPr bwMode="auto">
              <a:xfrm>
                <a:off x="1324" y="2867"/>
                <a:ext cx="830" cy="32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" name="Picture 36" descr="cdrom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565" y="2886"/>
              <a:ext cx="408" cy="3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8" name="Picture 37" descr="cdrom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181725" y="2430463"/>
            <a:ext cx="6350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" name="Text Box 38"/>
          <p:cNvSpPr txBox="1">
            <a:spLocks noChangeArrowheads="1"/>
          </p:cNvSpPr>
          <p:nvPr/>
        </p:nvSpPr>
        <p:spPr bwMode="auto">
          <a:xfrm>
            <a:off x="4497388" y="3573463"/>
            <a:ext cx="5095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>
                <a:latin typeface="FagoNoRegular-Roman" pitchFamily="2" charset="0"/>
              </a:rPr>
              <a:t>Yes</a:t>
            </a:r>
            <a:endParaRPr lang="en-US">
              <a:latin typeface="FagoNoRegular-Roman" pitchFamily="2" charset="0"/>
            </a:endParaRPr>
          </a:p>
        </p:txBody>
      </p:sp>
      <p:sp>
        <p:nvSpPr>
          <p:cNvPr id="40" name="Text Box 39"/>
          <p:cNvSpPr txBox="1">
            <a:spLocks noChangeArrowheads="1"/>
          </p:cNvSpPr>
          <p:nvPr/>
        </p:nvSpPr>
        <p:spPr bwMode="auto">
          <a:xfrm>
            <a:off x="3416300" y="5084763"/>
            <a:ext cx="5095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>
                <a:latin typeface="FagoNoRegular-Roman" pitchFamily="2" charset="0"/>
              </a:rPr>
              <a:t>Yes</a:t>
            </a:r>
            <a:endParaRPr lang="en-US">
              <a:latin typeface="FagoNoRegular-Roman" pitchFamily="2" charset="0"/>
            </a:endParaRPr>
          </a:p>
        </p:txBody>
      </p:sp>
      <p:pic>
        <p:nvPicPr>
          <p:cNvPr id="41" name="Picture 41" descr="Database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524750" y="1004888"/>
            <a:ext cx="360363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" name="Picture 42" descr="Database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524750" y="3789363"/>
            <a:ext cx="360363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2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4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32" grpId="0" animBg="1"/>
      <p:bldP spid="39" grpId="0"/>
      <p:bldP spid="4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anaged Device Access Control</a:t>
            </a:r>
            <a:endParaRPr lang="en-US" dirty="0"/>
          </a:p>
        </p:txBody>
      </p:sp>
      <p:sp>
        <p:nvSpPr>
          <p:cNvPr id="3" name="AutoShape 2"/>
          <p:cNvSpPr>
            <a:spLocks noChangeArrowheads="1"/>
          </p:cNvSpPr>
          <p:nvPr/>
        </p:nvSpPr>
        <p:spPr bwMode="auto">
          <a:xfrm>
            <a:off x="1042988" y="909638"/>
            <a:ext cx="2233612" cy="4967287"/>
          </a:xfrm>
          <a:prstGeom prst="roundRect">
            <a:avLst>
              <a:gd name="adj" fmla="val 4903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2400" b="1">
              <a:latin typeface="FagoNoRegular-Roman" pitchFamily="2" charset="0"/>
            </a:endParaRPr>
          </a:p>
        </p:txBody>
      </p:sp>
      <p:sp>
        <p:nvSpPr>
          <p:cNvPr id="4" name="AutoShape 3"/>
          <p:cNvSpPr>
            <a:spLocks noChangeArrowheads="1"/>
          </p:cNvSpPr>
          <p:nvPr/>
        </p:nvSpPr>
        <p:spPr bwMode="auto">
          <a:xfrm>
            <a:off x="3419475" y="908050"/>
            <a:ext cx="2233613" cy="4968875"/>
          </a:xfrm>
          <a:prstGeom prst="roundRect">
            <a:avLst>
              <a:gd name="adj" fmla="val 4977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2400" b="1">
              <a:latin typeface="FagoNoRegular-Roman" pitchFamily="2" charset="0"/>
            </a:endParaRP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5795963" y="908050"/>
            <a:ext cx="2233612" cy="2736850"/>
          </a:xfrm>
          <a:prstGeom prst="roundRect">
            <a:avLst>
              <a:gd name="adj" fmla="val 4903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2400" b="1">
              <a:latin typeface="FagoNoRegular-Roman" pitchFamily="2" charset="0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627313" y="1016000"/>
            <a:ext cx="504825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114425" y="1117600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 dirty="0">
                <a:latin typeface="FagoNoRegular-Roman" pitchFamily="2" charset="0"/>
              </a:rPr>
              <a:t>Users</a:t>
            </a: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1185863" y="1844675"/>
            <a:ext cx="1943100" cy="576263"/>
          </a:xfrm>
          <a:prstGeom prst="roundRect">
            <a:avLst>
              <a:gd name="adj" fmla="val 16667"/>
            </a:avLst>
          </a:prstGeom>
          <a:solidFill>
            <a:schemeClr val="bg2">
              <a:alpha val="25098"/>
            </a:scheme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de-CH" sz="1600">
                <a:latin typeface="FagoNoRegular-Roman" pitchFamily="2" charset="0"/>
              </a:rPr>
              <a:t>Device Access</a:t>
            </a:r>
          </a:p>
          <a:p>
            <a:pPr algn="ctr"/>
            <a:r>
              <a:rPr lang="de-CH" sz="1600">
                <a:latin typeface="FagoNoRegular-Roman" pitchFamily="2" charset="0"/>
              </a:rPr>
              <a:t>Request</a:t>
            </a:r>
            <a:endParaRPr lang="en-US" sz="1600">
              <a:latin typeface="FagoNoRegular-Roman" pitchFamily="2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490913" y="1117600"/>
            <a:ext cx="1828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 dirty="0">
                <a:latin typeface="FagoNoRegular-Roman" pitchFamily="2" charset="0"/>
              </a:rPr>
              <a:t>Kernel Driver</a:t>
            </a:r>
          </a:p>
        </p:txBody>
      </p: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5068888" y="1125538"/>
            <a:ext cx="509587" cy="542925"/>
            <a:chOff x="1632" y="1248"/>
            <a:chExt cx="2682" cy="2286"/>
          </a:xfrm>
        </p:grpSpPr>
        <p:sp>
          <p:nvSpPr>
            <p:cNvPr id="11" name="Gear"/>
            <p:cNvSpPr>
              <a:spLocks noEditPoints="1" noChangeArrowheads="1"/>
            </p:cNvSpPr>
            <p:nvPr/>
          </p:nvSpPr>
          <p:spPr bwMode="auto">
            <a:xfrm>
              <a:off x="3119" y="1248"/>
              <a:ext cx="1195" cy="10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74 w 21600"/>
                <a:gd name="T13" fmla="*/ 3957 h 21600"/>
                <a:gd name="T14" fmla="*/ 17840 w 21600"/>
                <a:gd name="T15" fmla="*/ 17643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A2B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rgbClr val="00A2B1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2" name="AutoShape 11"/>
            <p:cNvSpPr>
              <a:spLocks noEditPoints="1" noChangeArrowheads="1"/>
            </p:cNvSpPr>
            <p:nvPr/>
          </p:nvSpPr>
          <p:spPr bwMode="auto">
            <a:xfrm>
              <a:off x="1632" y="1680"/>
              <a:ext cx="1429" cy="125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68 w 21600"/>
                <a:gd name="T13" fmla="*/ 3965 h 21600"/>
                <a:gd name="T14" fmla="*/ 17836 w 21600"/>
                <a:gd name="T15" fmla="*/ 1763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A2B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rgbClr val="00A2B1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  <p:sp>
          <p:nvSpPr>
            <p:cNvPr id="13" name="AutoShape 12"/>
            <p:cNvSpPr>
              <a:spLocks noEditPoints="1" noChangeArrowheads="1"/>
            </p:cNvSpPr>
            <p:nvPr/>
          </p:nvSpPr>
          <p:spPr bwMode="auto">
            <a:xfrm>
              <a:off x="2559" y="2142"/>
              <a:ext cx="1588" cy="13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380 w 21600"/>
                <a:gd name="T13" fmla="*/ 3957 h 21600"/>
                <a:gd name="T14" fmla="*/ 17846 w 21600"/>
                <a:gd name="T15" fmla="*/ 17628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9689" y="1725"/>
                  </a:moveTo>
                  <a:lnTo>
                    <a:pt x="10304" y="85"/>
                  </a:lnTo>
                  <a:lnTo>
                    <a:pt x="11637" y="85"/>
                  </a:lnTo>
                  <a:lnTo>
                    <a:pt x="12303" y="1777"/>
                  </a:lnTo>
                  <a:lnTo>
                    <a:pt x="13072" y="1931"/>
                  </a:lnTo>
                  <a:lnTo>
                    <a:pt x="14303" y="598"/>
                  </a:lnTo>
                  <a:lnTo>
                    <a:pt x="15533" y="1110"/>
                  </a:lnTo>
                  <a:lnTo>
                    <a:pt x="15584" y="2905"/>
                  </a:lnTo>
                  <a:lnTo>
                    <a:pt x="16405" y="3520"/>
                  </a:lnTo>
                  <a:lnTo>
                    <a:pt x="17891" y="2751"/>
                  </a:lnTo>
                  <a:lnTo>
                    <a:pt x="18917" y="3674"/>
                  </a:lnTo>
                  <a:lnTo>
                    <a:pt x="18199" y="5314"/>
                  </a:lnTo>
                  <a:lnTo>
                    <a:pt x="18763" y="6083"/>
                  </a:lnTo>
                  <a:lnTo>
                    <a:pt x="20403" y="6032"/>
                  </a:lnTo>
                  <a:lnTo>
                    <a:pt x="20865" y="7211"/>
                  </a:lnTo>
                  <a:lnTo>
                    <a:pt x="19737" y="8185"/>
                  </a:lnTo>
                  <a:lnTo>
                    <a:pt x="20096" y="9723"/>
                  </a:lnTo>
                  <a:lnTo>
                    <a:pt x="21634" y="10287"/>
                  </a:lnTo>
                  <a:lnTo>
                    <a:pt x="21582" y="11620"/>
                  </a:lnTo>
                  <a:lnTo>
                    <a:pt x="20147" y="12184"/>
                  </a:lnTo>
                  <a:lnTo>
                    <a:pt x="19942" y="13158"/>
                  </a:lnTo>
                  <a:lnTo>
                    <a:pt x="21070" y="14234"/>
                  </a:lnTo>
                  <a:lnTo>
                    <a:pt x="20608" y="15362"/>
                  </a:lnTo>
                  <a:lnTo>
                    <a:pt x="19019" y="15465"/>
                  </a:lnTo>
                  <a:lnTo>
                    <a:pt x="18404" y="16439"/>
                  </a:lnTo>
                  <a:lnTo>
                    <a:pt x="19122" y="17925"/>
                  </a:lnTo>
                  <a:lnTo>
                    <a:pt x="18096" y="18797"/>
                  </a:lnTo>
                  <a:lnTo>
                    <a:pt x="16763" y="18284"/>
                  </a:lnTo>
                  <a:lnTo>
                    <a:pt x="15431" y="19002"/>
                  </a:lnTo>
                  <a:lnTo>
                    <a:pt x="15277" y="20848"/>
                  </a:lnTo>
                  <a:lnTo>
                    <a:pt x="14149" y="21155"/>
                  </a:lnTo>
                  <a:lnTo>
                    <a:pt x="13021" y="19925"/>
                  </a:lnTo>
                  <a:lnTo>
                    <a:pt x="12252" y="20181"/>
                  </a:lnTo>
                  <a:lnTo>
                    <a:pt x="11739" y="21668"/>
                  </a:lnTo>
                  <a:lnTo>
                    <a:pt x="10201" y="21668"/>
                  </a:lnTo>
                  <a:lnTo>
                    <a:pt x="9740" y="20130"/>
                  </a:lnTo>
                  <a:lnTo>
                    <a:pt x="8253" y="19771"/>
                  </a:lnTo>
                  <a:lnTo>
                    <a:pt x="7125" y="21001"/>
                  </a:lnTo>
                  <a:lnTo>
                    <a:pt x="5895" y="20489"/>
                  </a:lnTo>
                  <a:lnTo>
                    <a:pt x="5946" y="18592"/>
                  </a:lnTo>
                  <a:lnTo>
                    <a:pt x="5177" y="18131"/>
                  </a:lnTo>
                  <a:lnTo>
                    <a:pt x="3383" y="18848"/>
                  </a:lnTo>
                  <a:lnTo>
                    <a:pt x="2614" y="17874"/>
                  </a:lnTo>
                  <a:lnTo>
                    <a:pt x="3383" y="16182"/>
                  </a:lnTo>
                  <a:lnTo>
                    <a:pt x="2922" y="15465"/>
                  </a:lnTo>
                  <a:lnTo>
                    <a:pt x="922" y="15516"/>
                  </a:lnTo>
                  <a:lnTo>
                    <a:pt x="512" y="14234"/>
                  </a:lnTo>
                  <a:lnTo>
                    <a:pt x="1948" y="12901"/>
                  </a:lnTo>
                  <a:lnTo>
                    <a:pt x="1896" y="12184"/>
                  </a:lnTo>
                  <a:lnTo>
                    <a:pt x="0" y="11415"/>
                  </a:lnTo>
                  <a:lnTo>
                    <a:pt x="51" y="10031"/>
                  </a:lnTo>
                  <a:lnTo>
                    <a:pt x="1948" y="9313"/>
                  </a:lnTo>
                  <a:lnTo>
                    <a:pt x="2101" y="8595"/>
                  </a:lnTo>
                  <a:lnTo>
                    <a:pt x="615" y="7160"/>
                  </a:lnTo>
                  <a:lnTo>
                    <a:pt x="1127" y="5878"/>
                  </a:lnTo>
                  <a:lnTo>
                    <a:pt x="3178" y="5981"/>
                  </a:lnTo>
                  <a:lnTo>
                    <a:pt x="3588" y="5417"/>
                  </a:lnTo>
                  <a:lnTo>
                    <a:pt x="2819" y="3520"/>
                  </a:lnTo>
                  <a:lnTo>
                    <a:pt x="3742" y="2597"/>
                  </a:lnTo>
                  <a:lnTo>
                    <a:pt x="5536" y="3417"/>
                  </a:lnTo>
                  <a:lnTo>
                    <a:pt x="6049" y="3058"/>
                  </a:lnTo>
                  <a:lnTo>
                    <a:pt x="6100" y="1264"/>
                  </a:lnTo>
                  <a:lnTo>
                    <a:pt x="7228" y="700"/>
                  </a:lnTo>
                  <a:lnTo>
                    <a:pt x="8510" y="2033"/>
                  </a:lnTo>
                  <a:lnTo>
                    <a:pt x="9689" y="1725"/>
                  </a:lnTo>
                  <a:close/>
                  <a:moveTo>
                    <a:pt x="10817" y="14422"/>
                  </a:moveTo>
                  <a:lnTo>
                    <a:pt x="11175" y="14388"/>
                  </a:lnTo>
                  <a:lnTo>
                    <a:pt x="11534" y="14354"/>
                  </a:lnTo>
                  <a:lnTo>
                    <a:pt x="11893" y="14268"/>
                  </a:lnTo>
                  <a:lnTo>
                    <a:pt x="12218" y="14166"/>
                  </a:lnTo>
                  <a:lnTo>
                    <a:pt x="12508" y="13995"/>
                  </a:lnTo>
                  <a:lnTo>
                    <a:pt x="12816" y="13807"/>
                  </a:lnTo>
                  <a:lnTo>
                    <a:pt x="13106" y="13602"/>
                  </a:lnTo>
                  <a:lnTo>
                    <a:pt x="13329" y="13380"/>
                  </a:lnTo>
                  <a:lnTo>
                    <a:pt x="13568" y="13106"/>
                  </a:lnTo>
                  <a:lnTo>
                    <a:pt x="13790" y="12850"/>
                  </a:lnTo>
                  <a:lnTo>
                    <a:pt x="13961" y="12560"/>
                  </a:lnTo>
                  <a:lnTo>
                    <a:pt x="14115" y="12269"/>
                  </a:lnTo>
                  <a:lnTo>
                    <a:pt x="14217" y="11927"/>
                  </a:lnTo>
                  <a:lnTo>
                    <a:pt x="14320" y="11568"/>
                  </a:lnTo>
                  <a:lnTo>
                    <a:pt x="14388" y="11210"/>
                  </a:lnTo>
                  <a:lnTo>
                    <a:pt x="14388" y="10851"/>
                  </a:lnTo>
                  <a:lnTo>
                    <a:pt x="14388" y="10492"/>
                  </a:lnTo>
                  <a:lnTo>
                    <a:pt x="14320" y="10133"/>
                  </a:lnTo>
                  <a:lnTo>
                    <a:pt x="14217" y="9808"/>
                  </a:lnTo>
                  <a:lnTo>
                    <a:pt x="14115" y="9467"/>
                  </a:lnTo>
                  <a:lnTo>
                    <a:pt x="13961" y="9142"/>
                  </a:lnTo>
                  <a:lnTo>
                    <a:pt x="13790" y="8851"/>
                  </a:lnTo>
                  <a:lnTo>
                    <a:pt x="13568" y="8595"/>
                  </a:lnTo>
                  <a:lnTo>
                    <a:pt x="13329" y="8322"/>
                  </a:lnTo>
                  <a:lnTo>
                    <a:pt x="13106" y="8100"/>
                  </a:lnTo>
                  <a:lnTo>
                    <a:pt x="12816" y="7894"/>
                  </a:lnTo>
                  <a:lnTo>
                    <a:pt x="12508" y="7741"/>
                  </a:lnTo>
                  <a:lnTo>
                    <a:pt x="12218" y="7570"/>
                  </a:lnTo>
                  <a:lnTo>
                    <a:pt x="11893" y="7433"/>
                  </a:lnTo>
                  <a:lnTo>
                    <a:pt x="11534" y="7382"/>
                  </a:lnTo>
                  <a:lnTo>
                    <a:pt x="11175" y="7313"/>
                  </a:lnTo>
                  <a:lnTo>
                    <a:pt x="10817" y="7313"/>
                  </a:lnTo>
                  <a:lnTo>
                    <a:pt x="10441" y="7313"/>
                  </a:lnTo>
                  <a:lnTo>
                    <a:pt x="10082" y="7382"/>
                  </a:lnTo>
                  <a:lnTo>
                    <a:pt x="9757" y="7433"/>
                  </a:lnTo>
                  <a:lnTo>
                    <a:pt x="9432" y="7570"/>
                  </a:lnTo>
                  <a:lnTo>
                    <a:pt x="9142" y="7741"/>
                  </a:lnTo>
                  <a:lnTo>
                    <a:pt x="8834" y="7894"/>
                  </a:lnTo>
                  <a:lnTo>
                    <a:pt x="8544" y="8100"/>
                  </a:lnTo>
                  <a:lnTo>
                    <a:pt x="8287" y="8322"/>
                  </a:lnTo>
                  <a:lnTo>
                    <a:pt x="8048" y="8595"/>
                  </a:lnTo>
                  <a:lnTo>
                    <a:pt x="7860" y="8851"/>
                  </a:lnTo>
                  <a:lnTo>
                    <a:pt x="7689" y="9142"/>
                  </a:lnTo>
                  <a:lnTo>
                    <a:pt x="7536" y="9467"/>
                  </a:lnTo>
                  <a:lnTo>
                    <a:pt x="7399" y="9808"/>
                  </a:lnTo>
                  <a:lnTo>
                    <a:pt x="7331" y="10133"/>
                  </a:lnTo>
                  <a:lnTo>
                    <a:pt x="7262" y="10492"/>
                  </a:lnTo>
                  <a:lnTo>
                    <a:pt x="7262" y="10851"/>
                  </a:lnTo>
                  <a:lnTo>
                    <a:pt x="7262" y="11210"/>
                  </a:lnTo>
                  <a:lnTo>
                    <a:pt x="7331" y="11568"/>
                  </a:lnTo>
                  <a:lnTo>
                    <a:pt x="7399" y="11927"/>
                  </a:lnTo>
                  <a:lnTo>
                    <a:pt x="7536" y="12269"/>
                  </a:lnTo>
                  <a:lnTo>
                    <a:pt x="7689" y="12560"/>
                  </a:lnTo>
                  <a:lnTo>
                    <a:pt x="7860" y="12850"/>
                  </a:lnTo>
                  <a:lnTo>
                    <a:pt x="8048" y="13106"/>
                  </a:lnTo>
                  <a:lnTo>
                    <a:pt x="8287" y="13380"/>
                  </a:lnTo>
                  <a:lnTo>
                    <a:pt x="8544" y="13602"/>
                  </a:lnTo>
                  <a:lnTo>
                    <a:pt x="8834" y="13807"/>
                  </a:lnTo>
                  <a:lnTo>
                    <a:pt x="9142" y="13995"/>
                  </a:lnTo>
                  <a:lnTo>
                    <a:pt x="9432" y="14166"/>
                  </a:lnTo>
                  <a:lnTo>
                    <a:pt x="9757" y="14268"/>
                  </a:lnTo>
                  <a:lnTo>
                    <a:pt x="10082" y="14354"/>
                  </a:lnTo>
                  <a:lnTo>
                    <a:pt x="10441" y="14388"/>
                  </a:lnTo>
                  <a:lnTo>
                    <a:pt x="10817" y="14422"/>
                  </a:ln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00A2B1"/>
                </a:gs>
              </a:gsLst>
              <a:path path="rect">
                <a:fillToRect l="50000" t="50000" r="50000" b="50000"/>
              </a:path>
            </a:gradFill>
            <a:ln w="9525">
              <a:miter lim="800000"/>
              <a:headEnd/>
              <a:tailEnd/>
            </a:ln>
            <a:scene3d>
              <a:camera prst="legacyPerspectiveFront">
                <a:rot lat="20099991" lon="1500000" rev="0"/>
              </a:camera>
              <a:lightRig rig="legacyFlat4" dir="b"/>
            </a:scene3d>
            <a:sp3d extrusionH="36500" prstMaterial="legacyMatte">
              <a:bevelT w="13500" h="13500" prst="angle"/>
              <a:bevelB w="13500" h="13500" prst="angle"/>
              <a:extrusionClr>
                <a:srgbClr val="00A2B1"/>
              </a:extrusionClr>
            </a:sp3d>
          </p:spPr>
          <p:txBody>
            <a:bodyPr>
              <a:flatTx/>
            </a:bodyPr>
            <a:lstStyle/>
            <a:p>
              <a:endParaRPr lang="en-US"/>
            </a:p>
          </p:txBody>
        </p:sp>
      </p:grp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3562350" y="1844675"/>
            <a:ext cx="1943100" cy="576263"/>
          </a:xfrm>
          <a:prstGeom prst="roundRect">
            <a:avLst>
              <a:gd name="adj" fmla="val 16667"/>
            </a:avLst>
          </a:prstGeom>
          <a:solidFill>
            <a:schemeClr val="bg2">
              <a:alpha val="25098"/>
            </a:schemeClr>
          </a:solidFill>
          <a:ln w="38100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600">
                <a:latin typeface="FagoNoRegular-Roman" pitchFamily="2" charset="0"/>
              </a:rPr>
              <a:t>Known Device check</a:t>
            </a:r>
            <a:endParaRPr lang="en-US" sz="1600">
              <a:latin typeface="FagoNoRegular-Roman" pitchFamily="2" charset="0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5794375" y="1117600"/>
            <a:ext cx="2160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 dirty="0">
                <a:latin typeface="FagoNoRegular-Roman" pitchFamily="2" charset="0"/>
              </a:rPr>
              <a:t>List of classes </a:t>
            </a:r>
          </a:p>
          <a:p>
            <a:pPr algn="l"/>
            <a:r>
              <a:rPr lang="en-US" b="1" dirty="0">
                <a:latin typeface="FagoNoRegular-Roman" pitchFamily="2" charset="0"/>
              </a:rPr>
              <a:t>&amp; known devices</a:t>
            </a:r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5938838" y="1844675"/>
            <a:ext cx="1943100" cy="1655763"/>
          </a:xfrm>
          <a:prstGeom prst="roundRect">
            <a:avLst>
              <a:gd name="adj" fmla="val 9685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1600">
              <a:latin typeface="FagoNoRegular-Roman" pitchFamily="2" charset="0"/>
            </a:endParaRPr>
          </a:p>
        </p:txBody>
      </p:sp>
      <p:sp>
        <p:nvSpPr>
          <p:cNvPr id="17" name="Line 16"/>
          <p:cNvSpPr>
            <a:spLocks noChangeShapeType="1"/>
          </p:cNvSpPr>
          <p:nvPr/>
        </p:nvSpPr>
        <p:spPr bwMode="auto">
          <a:xfrm>
            <a:off x="3130550" y="2133600"/>
            <a:ext cx="431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 flipH="1">
            <a:off x="3130550" y="4984750"/>
            <a:ext cx="360363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>
            <a:off x="5507038" y="2133600"/>
            <a:ext cx="431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0" name="Line 19"/>
          <p:cNvSpPr>
            <a:spLocks noChangeShapeType="1"/>
          </p:cNvSpPr>
          <p:nvPr/>
        </p:nvSpPr>
        <p:spPr bwMode="auto">
          <a:xfrm flipH="1">
            <a:off x="5507038" y="3184525"/>
            <a:ext cx="431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1" name="Line 20"/>
          <p:cNvSpPr>
            <a:spLocks noChangeShapeType="1"/>
          </p:cNvSpPr>
          <p:nvPr/>
        </p:nvSpPr>
        <p:spPr bwMode="auto">
          <a:xfrm>
            <a:off x="4498975" y="5373688"/>
            <a:ext cx="0" cy="719137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22" name="AutoShape 21"/>
          <p:cNvSpPr>
            <a:spLocks noChangeArrowheads="1"/>
          </p:cNvSpPr>
          <p:nvPr/>
        </p:nvSpPr>
        <p:spPr bwMode="auto">
          <a:xfrm>
            <a:off x="3490913" y="2781300"/>
            <a:ext cx="2016125" cy="792163"/>
          </a:xfrm>
          <a:prstGeom prst="flowChartDecision">
            <a:avLst/>
          </a:prstGeom>
          <a:solidFill>
            <a:schemeClr val="bg2">
              <a:alpha val="25098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400">
                <a:latin typeface="FagoNoRegular-Roman" pitchFamily="2" charset="0"/>
              </a:rPr>
              <a:t>Known device?</a:t>
            </a:r>
            <a:endParaRPr lang="en-US" sz="1400">
              <a:latin typeface="FagoNoRegular-Roman" pitchFamily="2" charset="0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auto">
          <a:xfrm>
            <a:off x="4067175" y="6092825"/>
            <a:ext cx="863600" cy="360363"/>
          </a:xfrm>
          <a:prstGeom prst="roundRect">
            <a:avLst>
              <a:gd name="adj" fmla="val 16667"/>
            </a:avLst>
          </a:prstGeom>
          <a:solidFill>
            <a:schemeClr val="bg1">
              <a:alpha val="25098"/>
            </a:schemeClr>
          </a:solidFill>
          <a:ln w="38100">
            <a:solidFill>
              <a:srgbClr val="00A2B1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de-CH" sz="1600">
                <a:latin typeface="FagoNoRegular-Roman" pitchFamily="2" charset="0"/>
              </a:rPr>
              <a:t>Log</a:t>
            </a:r>
            <a:endParaRPr lang="en-US" sz="1600">
              <a:latin typeface="FagoNoRegular-Roman" pitchFamily="2" charset="0"/>
            </a:endParaRPr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 flipH="1">
            <a:off x="5507038" y="4984750"/>
            <a:ext cx="4318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25" name="Picture 2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88063" y="1989138"/>
            <a:ext cx="1722437" cy="139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AutoShape 25"/>
          <p:cNvSpPr>
            <a:spLocks noChangeArrowheads="1"/>
          </p:cNvSpPr>
          <p:nvPr/>
        </p:nvSpPr>
        <p:spPr bwMode="auto">
          <a:xfrm>
            <a:off x="5794375" y="3716338"/>
            <a:ext cx="2233613" cy="2087562"/>
          </a:xfrm>
          <a:prstGeom prst="roundRect">
            <a:avLst>
              <a:gd name="adj" fmla="val 6157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/>
          <a:lstStyle/>
          <a:p>
            <a:pPr algn="ctr"/>
            <a:endParaRPr lang="en-US" sz="2400" b="1">
              <a:latin typeface="FagoNoRegular-Roman" pitchFamily="2" charset="0"/>
            </a:endParaRP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794375" y="3867150"/>
            <a:ext cx="21605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b="1" dirty="0">
                <a:latin typeface="FagoNoRegular-Roman" pitchFamily="2" charset="0"/>
              </a:rPr>
              <a:t>Device Policies</a:t>
            </a:r>
          </a:p>
        </p:txBody>
      </p:sp>
      <p:sp>
        <p:nvSpPr>
          <p:cNvPr id="28" name="AutoShape 27"/>
          <p:cNvSpPr>
            <a:spLocks noChangeArrowheads="1"/>
          </p:cNvSpPr>
          <p:nvPr/>
        </p:nvSpPr>
        <p:spPr bwMode="auto">
          <a:xfrm>
            <a:off x="5938838" y="4365625"/>
            <a:ext cx="1943100" cy="1293813"/>
          </a:xfrm>
          <a:prstGeom prst="roundRect">
            <a:avLst>
              <a:gd name="adj" fmla="val 9940"/>
            </a:avLst>
          </a:prstGeom>
          <a:solidFill>
            <a:srgbClr val="617EBF">
              <a:alpha val="25098"/>
            </a:srgbClr>
          </a:solidFill>
          <a:ln w="38100">
            <a:noFill/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400" b="1">
                <a:latin typeface="FagoNoRegular-Roman" pitchFamily="2" charset="0"/>
              </a:rPr>
              <a:t>Users, Groups,</a:t>
            </a:r>
          </a:p>
          <a:p>
            <a:pPr algn="ctr"/>
            <a:r>
              <a:rPr lang="de-CH" sz="1400" b="1">
                <a:latin typeface="FagoNoRegular-Roman" pitchFamily="2" charset="0"/>
              </a:rPr>
              <a:t>Device Classes, Devices</a:t>
            </a:r>
          </a:p>
          <a:p>
            <a:pPr algn="ctr"/>
            <a:r>
              <a:rPr lang="de-CH" sz="1400" b="1">
                <a:latin typeface="FagoNoRegular-Roman" pitchFamily="2" charset="0"/>
              </a:rPr>
              <a:t>and </a:t>
            </a:r>
          </a:p>
          <a:p>
            <a:pPr algn="ctr"/>
            <a:r>
              <a:rPr lang="de-CH" sz="1400" b="1">
                <a:latin typeface="FagoNoRegular-Roman" pitchFamily="2" charset="0"/>
              </a:rPr>
              <a:t>Access Attributes</a:t>
            </a:r>
            <a:endParaRPr lang="en-US" sz="1400" b="1">
              <a:latin typeface="FagoNoRegular-Roman" pitchFamily="2" charset="0"/>
            </a:endParaRPr>
          </a:p>
          <a:p>
            <a:pPr algn="ctr"/>
            <a:endParaRPr lang="en-US" sz="1400">
              <a:latin typeface="FagoNoRegular-Roman" pitchFamily="2" charset="0"/>
            </a:endParaRPr>
          </a:p>
        </p:txBody>
      </p:sp>
      <p:grpSp>
        <p:nvGrpSpPr>
          <p:cNvPr id="29" name="Group 28"/>
          <p:cNvGrpSpPr>
            <a:grpSpLocks/>
          </p:cNvGrpSpPr>
          <p:nvPr/>
        </p:nvGrpSpPr>
        <p:grpSpPr bwMode="auto">
          <a:xfrm>
            <a:off x="4498975" y="3573463"/>
            <a:ext cx="1511300" cy="863600"/>
            <a:chOff x="3243" y="2115"/>
            <a:chExt cx="952" cy="680"/>
          </a:xfrm>
        </p:grpSpPr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3243" y="2115"/>
              <a:ext cx="0" cy="68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3243" y="2795"/>
              <a:ext cx="952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2" name="AutoShape 31"/>
          <p:cNvSpPr>
            <a:spLocks noChangeArrowheads="1"/>
          </p:cNvSpPr>
          <p:nvPr/>
        </p:nvSpPr>
        <p:spPr bwMode="auto">
          <a:xfrm>
            <a:off x="3490913" y="4581525"/>
            <a:ext cx="2016125" cy="792163"/>
          </a:xfrm>
          <a:prstGeom prst="flowChartDecision">
            <a:avLst/>
          </a:prstGeom>
          <a:solidFill>
            <a:schemeClr val="bg2">
              <a:alpha val="25098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CH" sz="1400">
                <a:latin typeface="FagoNoRegular-Roman" pitchFamily="2" charset="0"/>
              </a:rPr>
              <a:t>Authorization</a:t>
            </a:r>
            <a:endParaRPr lang="en-US" sz="1400">
              <a:latin typeface="FagoNoRegular-Roman" pitchFamily="2" charset="0"/>
            </a:endParaRPr>
          </a:p>
        </p:txBody>
      </p:sp>
      <p:pic>
        <p:nvPicPr>
          <p:cNvPr id="33" name="Picture 32" descr="cdrom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83313" y="2430463"/>
            <a:ext cx="635000" cy="49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4498975" y="3573463"/>
            <a:ext cx="50958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>
                <a:latin typeface="FagoNoRegular-Roman" pitchFamily="2" charset="0"/>
              </a:rPr>
              <a:t>Yes</a:t>
            </a:r>
            <a:endParaRPr lang="en-US">
              <a:latin typeface="FagoNoRegular-Roman" pitchFamily="2" charset="0"/>
            </a:endParaRPr>
          </a:p>
        </p:txBody>
      </p:sp>
      <p:sp>
        <p:nvSpPr>
          <p:cNvPr id="35" name="Text Box 34"/>
          <p:cNvSpPr txBox="1">
            <a:spLocks noChangeArrowheads="1"/>
          </p:cNvSpPr>
          <p:nvPr/>
        </p:nvSpPr>
        <p:spPr bwMode="auto">
          <a:xfrm>
            <a:off x="3417888" y="5084763"/>
            <a:ext cx="4524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>
                <a:solidFill>
                  <a:srgbClr val="FF3300"/>
                </a:solidFill>
                <a:latin typeface="FagoNoRegular-Roman" pitchFamily="2" charset="0"/>
              </a:rPr>
              <a:t>No</a:t>
            </a:r>
            <a:endParaRPr lang="en-US">
              <a:solidFill>
                <a:srgbClr val="FF3300"/>
              </a:solidFill>
              <a:latin typeface="FagoNoRegular-Roman" pitchFamily="2" charset="0"/>
            </a:endParaRPr>
          </a:p>
        </p:txBody>
      </p:sp>
      <p:grpSp>
        <p:nvGrpSpPr>
          <p:cNvPr id="36" name="Group 35"/>
          <p:cNvGrpSpPr>
            <a:grpSpLocks/>
          </p:cNvGrpSpPr>
          <p:nvPr/>
        </p:nvGrpSpPr>
        <p:grpSpPr bwMode="auto">
          <a:xfrm>
            <a:off x="1185863" y="4508500"/>
            <a:ext cx="1943100" cy="863600"/>
            <a:chOff x="1156" y="2840"/>
            <a:chExt cx="1224" cy="544"/>
          </a:xfrm>
        </p:grpSpPr>
        <p:grpSp>
          <p:nvGrpSpPr>
            <p:cNvPr id="37" name="Group 36"/>
            <p:cNvGrpSpPr>
              <a:grpSpLocks/>
            </p:cNvGrpSpPr>
            <p:nvPr/>
          </p:nvGrpSpPr>
          <p:grpSpPr bwMode="auto">
            <a:xfrm>
              <a:off x="1156" y="2840"/>
              <a:ext cx="1224" cy="544"/>
              <a:chOff x="1156" y="2840"/>
              <a:chExt cx="1224" cy="544"/>
            </a:xfrm>
          </p:grpSpPr>
          <p:grpSp>
            <p:nvGrpSpPr>
              <p:cNvPr id="39" name="Group 38"/>
              <p:cNvGrpSpPr>
                <a:grpSpLocks/>
              </p:cNvGrpSpPr>
              <p:nvPr/>
            </p:nvGrpSpPr>
            <p:grpSpPr bwMode="auto">
              <a:xfrm>
                <a:off x="1156" y="2840"/>
                <a:ext cx="1224" cy="544"/>
                <a:chOff x="1156" y="2840"/>
                <a:chExt cx="1224" cy="544"/>
              </a:xfrm>
            </p:grpSpPr>
            <p:sp>
              <p:nvSpPr>
                <p:cNvPr id="41" name="AutoShape 38"/>
                <p:cNvSpPr>
                  <a:spLocks noChangeArrowheads="1"/>
                </p:cNvSpPr>
                <p:nvPr/>
              </p:nvSpPr>
              <p:spPr bwMode="auto">
                <a:xfrm>
                  <a:off x="1156" y="2840"/>
                  <a:ext cx="1224" cy="544"/>
                </a:xfrm>
                <a:prstGeom prst="roundRect">
                  <a:avLst>
                    <a:gd name="adj" fmla="val 16667"/>
                  </a:avLst>
                </a:prstGeom>
                <a:solidFill>
                  <a:schemeClr val="bg2">
                    <a:alpha val="25098"/>
                  </a:schemeClr>
                </a:solidFill>
                <a:ln w="38100">
                  <a:noFill/>
                  <a:round/>
                  <a:headEnd/>
                  <a:tailEnd/>
                </a:ln>
              </p:spPr>
              <p:txBody>
                <a:bodyPr wrap="none" anchor="b"/>
                <a:lstStyle/>
                <a:p>
                  <a:pPr algn="ctr"/>
                  <a:r>
                    <a:rPr lang="de-CH" sz="1600">
                      <a:latin typeface="FagoNoRegular-Roman" pitchFamily="2" charset="0"/>
                    </a:rPr>
                    <a:t>No Access</a:t>
                  </a:r>
                  <a:endParaRPr lang="en-US" sz="1600">
                    <a:latin typeface="FagoNoRegular-Roman" pitchFamily="2" charset="0"/>
                  </a:endParaRPr>
                </a:p>
              </p:txBody>
            </p:sp>
            <p:sp>
              <p:nvSpPr>
                <p:cNvPr id="42" name="AutoShape 39"/>
                <p:cNvSpPr>
                  <a:spLocks noChangeAspect="1" noChangeArrowheads="1" noTextEdit="1"/>
                </p:cNvSpPr>
                <p:nvPr/>
              </p:nvSpPr>
              <p:spPr bwMode="auto">
                <a:xfrm>
                  <a:off x="1324" y="2867"/>
                  <a:ext cx="830" cy="32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40" name="Picture 40" descr="cdrom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1565" y="2886"/>
                <a:ext cx="408" cy="3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38" name="AutoShape 41"/>
            <p:cNvSpPr>
              <a:spLocks noChangeArrowheads="1"/>
            </p:cNvSpPr>
            <p:nvPr/>
          </p:nvSpPr>
          <p:spPr bwMode="auto">
            <a:xfrm rot="2755382">
              <a:off x="1663" y="2954"/>
              <a:ext cx="177" cy="193"/>
            </a:xfrm>
            <a:prstGeom prst="plus">
              <a:avLst>
                <a:gd name="adj" fmla="val 40162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3" name="Line 42"/>
          <p:cNvSpPr>
            <a:spLocks noChangeShapeType="1"/>
          </p:cNvSpPr>
          <p:nvPr/>
        </p:nvSpPr>
        <p:spPr bwMode="auto">
          <a:xfrm flipH="1" flipV="1">
            <a:off x="2193925" y="4221163"/>
            <a:ext cx="0" cy="287337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44" name="Picture 43" descr="ms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185863" y="3530600"/>
            <a:ext cx="1944687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" name="Picture 45" descr="Database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524750" y="1004888"/>
            <a:ext cx="360363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" name="Picture 46" descr="Database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524750" y="3789363"/>
            <a:ext cx="360363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1" grpId="0" animBg="1"/>
      <p:bldP spid="23" grpId="0" animBg="1"/>
      <p:bldP spid="35" grpId="0"/>
      <p:bldP spid="43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ing Device Control</a:t>
            </a:r>
            <a:endParaRPr lang="en-US" dirty="0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628650" y="1174750"/>
            <a:ext cx="2495550" cy="5073650"/>
            <a:chOff x="126" y="528"/>
            <a:chExt cx="1572" cy="1488"/>
          </a:xfrm>
        </p:grpSpPr>
        <p:sp>
          <p:nvSpPr>
            <p:cNvPr id="4" name="AutoShape 4"/>
            <p:cNvSpPr>
              <a:spLocks/>
            </p:cNvSpPr>
            <p:nvPr/>
          </p:nvSpPr>
          <p:spPr bwMode="auto">
            <a:xfrm>
              <a:off x="144" y="528"/>
              <a:ext cx="1554" cy="1469"/>
            </a:xfrm>
            <a:prstGeom prst="roundRect">
              <a:avLst>
                <a:gd name="adj" fmla="val 6727"/>
              </a:avLst>
            </a:prstGeom>
            <a:gradFill rotWithShape="1">
              <a:gsLst>
                <a:gs pos="0">
                  <a:srgbClr val="DDDDDD">
                    <a:alpha val="7999"/>
                  </a:srgbClr>
                </a:gs>
                <a:gs pos="100000">
                  <a:srgbClr val="B6B6B6">
                    <a:alpha val="70000"/>
                  </a:srgb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5" name="AutoShape 5"/>
            <p:cNvSpPr>
              <a:spLocks/>
            </p:cNvSpPr>
            <p:nvPr/>
          </p:nvSpPr>
          <p:spPr bwMode="auto">
            <a:xfrm>
              <a:off x="126" y="547"/>
              <a:ext cx="1554" cy="1469"/>
            </a:xfrm>
            <a:prstGeom prst="roundRect">
              <a:avLst>
                <a:gd name="adj" fmla="val 6727"/>
              </a:avLst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09600" y="838200"/>
            <a:ext cx="2443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600" b="1"/>
              <a:t>Requirement Gathering</a:t>
            </a:r>
            <a:endParaRPr lang="en-US" sz="1600" b="1"/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3295650" y="1174750"/>
            <a:ext cx="2495550" cy="5073650"/>
            <a:chOff x="126" y="528"/>
            <a:chExt cx="1572" cy="1488"/>
          </a:xfrm>
        </p:grpSpPr>
        <p:sp>
          <p:nvSpPr>
            <p:cNvPr id="8" name="AutoShape 8"/>
            <p:cNvSpPr>
              <a:spLocks/>
            </p:cNvSpPr>
            <p:nvPr/>
          </p:nvSpPr>
          <p:spPr bwMode="auto">
            <a:xfrm>
              <a:off x="144" y="528"/>
              <a:ext cx="1554" cy="1469"/>
            </a:xfrm>
            <a:prstGeom prst="roundRect">
              <a:avLst>
                <a:gd name="adj" fmla="val 6727"/>
              </a:avLst>
            </a:prstGeom>
            <a:gradFill rotWithShape="1">
              <a:gsLst>
                <a:gs pos="0">
                  <a:srgbClr val="DDDDDD">
                    <a:alpha val="7999"/>
                  </a:srgbClr>
                </a:gs>
                <a:gs pos="100000">
                  <a:srgbClr val="B6B6B6">
                    <a:alpha val="70000"/>
                  </a:srgb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AutoShape 9"/>
            <p:cNvSpPr>
              <a:spLocks/>
            </p:cNvSpPr>
            <p:nvPr/>
          </p:nvSpPr>
          <p:spPr bwMode="auto">
            <a:xfrm>
              <a:off x="126" y="547"/>
              <a:ext cx="1554" cy="1469"/>
            </a:xfrm>
            <a:prstGeom prst="roundRect">
              <a:avLst>
                <a:gd name="adj" fmla="val 6727"/>
              </a:avLst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5962650" y="1174750"/>
            <a:ext cx="2495550" cy="5073650"/>
            <a:chOff x="126" y="528"/>
            <a:chExt cx="1572" cy="1488"/>
          </a:xfrm>
        </p:grpSpPr>
        <p:sp>
          <p:nvSpPr>
            <p:cNvPr id="11" name="AutoShape 11"/>
            <p:cNvSpPr>
              <a:spLocks/>
            </p:cNvSpPr>
            <p:nvPr/>
          </p:nvSpPr>
          <p:spPr bwMode="auto">
            <a:xfrm>
              <a:off x="144" y="528"/>
              <a:ext cx="1554" cy="1469"/>
            </a:xfrm>
            <a:prstGeom prst="roundRect">
              <a:avLst>
                <a:gd name="adj" fmla="val 6727"/>
              </a:avLst>
            </a:prstGeom>
            <a:gradFill rotWithShape="1">
              <a:gsLst>
                <a:gs pos="0">
                  <a:srgbClr val="DDDDDD">
                    <a:alpha val="7999"/>
                  </a:srgbClr>
                </a:gs>
                <a:gs pos="100000">
                  <a:srgbClr val="B6B6B6">
                    <a:alpha val="70000"/>
                  </a:srgb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AutoShape 12"/>
            <p:cNvSpPr>
              <a:spLocks/>
            </p:cNvSpPr>
            <p:nvPr/>
          </p:nvSpPr>
          <p:spPr bwMode="auto">
            <a:xfrm>
              <a:off x="126" y="547"/>
              <a:ext cx="1554" cy="1469"/>
            </a:xfrm>
            <a:prstGeom prst="roundRect">
              <a:avLst>
                <a:gd name="adj" fmla="val 6727"/>
              </a:avLst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200400" y="869950"/>
            <a:ext cx="2397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600" b="1"/>
              <a:t>Security Requirements</a:t>
            </a:r>
            <a:endParaRPr lang="en-US" sz="1600" b="1"/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834063" y="882650"/>
            <a:ext cx="24034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500" b="1"/>
              <a:t>Operational Implications</a:t>
            </a:r>
            <a:endParaRPr lang="en-US" sz="1500" b="1"/>
          </a:p>
        </p:txBody>
      </p:sp>
      <p:grpSp>
        <p:nvGrpSpPr>
          <p:cNvPr id="15" name="Group 15"/>
          <p:cNvGrpSpPr>
            <a:grpSpLocks/>
          </p:cNvGrpSpPr>
          <p:nvPr/>
        </p:nvGrpSpPr>
        <p:grpSpPr bwMode="auto">
          <a:xfrm>
            <a:off x="762000" y="1327150"/>
            <a:ext cx="2209800" cy="434975"/>
            <a:chOff x="480" y="1056"/>
            <a:chExt cx="1392" cy="274"/>
          </a:xfrm>
        </p:grpSpPr>
        <p:pic>
          <p:nvPicPr>
            <p:cNvPr id="16" name="Picture 16" descr="group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80" y="1077"/>
              <a:ext cx="24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0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600" b="1"/>
                <a:t>Sales</a:t>
              </a:r>
              <a:endParaRPr lang="en-US" sz="1600" b="1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480" y="1056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480" y="1330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20"/>
          <p:cNvGrpSpPr>
            <a:grpSpLocks/>
          </p:cNvGrpSpPr>
          <p:nvPr/>
        </p:nvGrpSpPr>
        <p:grpSpPr bwMode="auto">
          <a:xfrm>
            <a:off x="795338" y="1784350"/>
            <a:ext cx="2252662" cy="403225"/>
            <a:chOff x="501" y="1392"/>
            <a:chExt cx="1419" cy="254"/>
          </a:xfrm>
        </p:grpSpPr>
        <p:sp>
          <p:nvSpPr>
            <p:cNvPr id="21" name="Text Box 21"/>
            <p:cNvSpPr txBox="1">
              <a:spLocks/>
            </p:cNvSpPr>
            <p:nvPr/>
          </p:nvSpPr>
          <p:spPr bwMode="auto">
            <a:xfrm>
              <a:off x="720" y="1392"/>
              <a:ext cx="12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Use Memory Keys</a:t>
              </a:r>
              <a:endParaRPr lang="en-US" sz="1400">
                <a:sym typeface="Arial" charset="0"/>
              </a:endParaRPr>
            </a:p>
          </p:txBody>
        </p:sp>
        <p:pic>
          <p:nvPicPr>
            <p:cNvPr id="22" name="Picture 22" descr="USB-drive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01" y="1454"/>
              <a:ext cx="1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3" name="Group 23"/>
          <p:cNvGrpSpPr>
            <a:grpSpLocks/>
          </p:cNvGrpSpPr>
          <p:nvPr/>
        </p:nvGrpSpPr>
        <p:grpSpPr bwMode="auto">
          <a:xfrm>
            <a:off x="3429000" y="1784350"/>
            <a:ext cx="2252663" cy="517525"/>
            <a:chOff x="501" y="1392"/>
            <a:chExt cx="1419" cy="326"/>
          </a:xfrm>
        </p:grpSpPr>
        <p:sp>
          <p:nvSpPr>
            <p:cNvPr id="24" name="Text Box 24"/>
            <p:cNvSpPr txBox="1">
              <a:spLocks/>
            </p:cNvSpPr>
            <p:nvPr/>
          </p:nvSpPr>
          <p:spPr bwMode="auto">
            <a:xfrm>
              <a:off x="720" y="1392"/>
              <a:ext cx="120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Only with encryption</a:t>
              </a:r>
            </a:p>
            <a:p>
              <a:r>
                <a:rPr lang="de-CH" sz="1400">
                  <a:sym typeface="Arial" charset="0"/>
                </a:rPr>
                <a:t>Audit of copied data</a:t>
              </a:r>
              <a:endParaRPr lang="en-US" sz="1400">
                <a:sym typeface="Arial" charset="0"/>
              </a:endParaRPr>
            </a:p>
          </p:txBody>
        </p:sp>
        <p:pic>
          <p:nvPicPr>
            <p:cNvPr id="25" name="Picture 25" descr="USB-drive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01" y="1454"/>
              <a:ext cx="1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6" name="Group 26"/>
          <p:cNvGrpSpPr>
            <a:grpSpLocks/>
          </p:cNvGrpSpPr>
          <p:nvPr/>
        </p:nvGrpSpPr>
        <p:grpSpPr bwMode="auto">
          <a:xfrm>
            <a:off x="6053138" y="1782763"/>
            <a:ext cx="2328862" cy="1155700"/>
            <a:chOff x="3813" y="1288"/>
            <a:chExt cx="1467" cy="728"/>
          </a:xfrm>
        </p:grpSpPr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4032" y="1288"/>
              <a:ext cx="1248" cy="7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  <a:buFont typeface="FagoNoRegular-Roman" pitchFamily="2" charset="0"/>
                <a:buNone/>
              </a:pPr>
              <a:r>
                <a:rPr lang="en-GB" sz="1400"/>
                <a:t>Standard rule for sales to use memory keys with decentralized encryption and shadowing</a:t>
              </a:r>
            </a:p>
          </p:txBody>
        </p:sp>
        <p:pic>
          <p:nvPicPr>
            <p:cNvPr id="28" name="Picture 28" descr="USB-drive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813" y="1344"/>
              <a:ext cx="1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9" name="Group 29"/>
          <p:cNvGrpSpPr>
            <a:grpSpLocks/>
          </p:cNvGrpSpPr>
          <p:nvPr/>
        </p:nvGrpSpPr>
        <p:grpSpPr bwMode="auto">
          <a:xfrm>
            <a:off x="762000" y="3216275"/>
            <a:ext cx="2286000" cy="304800"/>
            <a:chOff x="480" y="2122"/>
            <a:chExt cx="1440" cy="192"/>
          </a:xfrm>
        </p:grpSpPr>
        <p:pic>
          <p:nvPicPr>
            <p:cNvPr id="30" name="Picture 30" descr="icon_wifi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80" y="2122"/>
              <a:ext cx="181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" name="Text Box 31"/>
            <p:cNvSpPr txBox="1">
              <a:spLocks/>
            </p:cNvSpPr>
            <p:nvPr/>
          </p:nvSpPr>
          <p:spPr bwMode="auto">
            <a:xfrm>
              <a:off x="720" y="2122"/>
              <a:ext cx="12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Wireless Network</a:t>
              </a:r>
              <a:endParaRPr lang="en-US" sz="1400">
                <a:sym typeface="Arial" charset="0"/>
              </a:endParaRPr>
            </a:p>
          </p:txBody>
        </p:sp>
      </p:grpSp>
      <p:grpSp>
        <p:nvGrpSpPr>
          <p:cNvPr id="32" name="Group 32"/>
          <p:cNvGrpSpPr>
            <a:grpSpLocks/>
          </p:cNvGrpSpPr>
          <p:nvPr/>
        </p:nvGrpSpPr>
        <p:grpSpPr bwMode="auto">
          <a:xfrm>
            <a:off x="3429000" y="3216275"/>
            <a:ext cx="2286000" cy="517525"/>
            <a:chOff x="2160" y="2122"/>
            <a:chExt cx="1440" cy="326"/>
          </a:xfrm>
        </p:grpSpPr>
        <p:pic>
          <p:nvPicPr>
            <p:cNvPr id="33" name="Picture 33" descr="icon_wifi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160" y="2171"/>
              <a:ext cx="181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4" name="Text Box 34"/>
            <p:cNvSpPr txBox="1">
              <a:spLocks/>
            </p:cNvSpPr>
            <p:nvPr/>
          </p:nvSpPr>
          <p:spPr bwMode="auto">
            <a:xfrm>
              <a:off x="2400" y="2122"/>
              <a:ext cx="120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Only outside corporate network</a:t>
              </a:r>
              <a:endParaRPr lang="en-US" sz="1400">
                <a:sym typeface="Arial" charset="0"/>
              </a:endParaRPr>
            </a:p>
          </p:txBody>
        </p:sp>
      </p:grpSp>
      <p:grpSp>
        <p:nvGrpSpPr>
          <p:cNvPr id="35" name="Group 35"/>
          <p:cNvGrpSpPr>
            <a:grpSpLocks/>
          </p:cNvGrpSpPr>
          <p:nvPr/>
        </p:nvGrpSpPr>
        <p:grpSpPr bwMode="auto">
          <a:xfrm>
            <a:off x="6096000" y="3200400"/>
            <a:ext cx="2209800" cy="730250"/>
            <a:chOff x="3840" y="2112"/>
            <a:chExt cx="1392" cy="460"/>
          </a:xfrm>
        </p:grpSpPr>
        <p:pic>
          <p:nvPicPr>
            <p:cNvPr id="36" name="Picture 36" descr="icon_wifi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40" y="2171"/>
              <a:ext cx="181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7" name="Text Box 37"/>
            <p:cNvSpPr txBox="1">
              <a:spLocks/>
            </p:cNvSpPr>
            <p:nvPr/>
          </p:nvSpPr>
          <p:spPr bwMode="auto">
            <a:xfrm>
              <a:off x="4032" y="2112"/>
              <a:ext cx="1200" cy="4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Offline rule for notebooks with wireless cards</a:t>
              </a:r>
              <a:endParaRPr lang="en-US" sz="1400">
                <a:sym typeface="Arial" charset="0"/>
              </a:endParaRPr>
            </a:p>
          </p:txBody>
        </p:sp>
      </p:grpSp>
      <p:grpSp>
        <p:nvGrpSpPr>
          <p:cNvPr id="38" name="Group 38"/>
          <p:cNvGrpSpPr>
            <a:grpSpLocks/>
          </p:cNvGrpSpPr>
          <p:nvPr/>
        </p:nvGrpSpPr>
        <p:grpSpPr bwMode="auto">
          <a:xfrm>
            <a:off x="762000" y="3787775"/>
            <a:ext cx="2209800" cy="434975"/>
            <a:chOff x="480" y="1056"/>
            <a:chExt cx="1392" cy="274"/>
          </a:xfrm>
        </p:grpSpPr>
        <p:pic>
          <p:nvPicPr>
            <p:cNvPr id="39" name="Picture 39" descr="group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80" y="1077"/>
              <a:ext cx="24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0" name="Text Box 40"/>
            <p:cNvSpPr txBox="1">
              <a:spLocks noChangeArrowheads="1"/>
            </p:cNvSpPr>
            <p:nvPr/>
          </p:nvSpPr>
          <p:spPr bwMode="auto">
            <a:xfrm>
              <a:off x="720" y="1091"/>
              <a:ext cx="7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600" b="1"/>
                <a:t>Marketing</a:t>
              </a:r>
              <a:endParaRPr lang="en-US" sz="1600" b="1"/>
            </a:p>
          </p:txBody>
        </p:sp>
        <p:sp>
          <p:nvSpPr>
            <p:cNvPr id="41" name="Line 41"/>
            <p:cNvSpPr>
              <a:spLocks noChangeShapeType="1"/>
            </p:cNvSpPr>
            <p:nvPr/>
          </p:nvSpPr>
          <p:spPr bwMode="auto">
            <a:xfrm>
              <a:off x="480" y="1056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42"/>
            <p:cNvSpPr>
              <a:spLocks noChangeShapeType="1"/>
            </p:cNvSpPr>
            <p:nvPr/>
          </p:nvSpPr>
          <p:spPr bwMode="auto">
            <a:xfrm>
              <a:off x="480" y="1330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3" name="Group 43"/>
          <p:cNvGrpSpPr>
            <a:grpSpLocks/>
          </p:cNvGrpSpPr>
          <p:nvPr/>
        </p:nvGrpSpPr>
        <p:grpSpPr bwMode="auto">
          <a:xfrm>
            <a:off x="762000" y="4298950"/>
            <a:ext cx="2286000" cy="517525"/>
            <a:chOff x="480" y="3024"/>
            <a:chExt cx="1440" cy="326"/>
          </a:xfrm>
        </p:grpSpPr>
        <p:pic>
          <p:nvPicPr>
            <p:cNvPr id="44" name="Picture 44" descr="Camera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80" y="3024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Text Box 45"/>
            <p:cNvSpPr txBox="1">
              <a:spLocks/>
            </p:cNvSpPr>
            <p:nvPr/>
          </p:nvSpPr>
          <p:spPr bwMode="auto">
            <a:xfrm>
              <a:off x="720" y="3024"/>
              <a:ext cx="120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Usage of digital cameras</a:t>
              </a:r>
              <a:endParaRPr lang="en-US" sz="1400">
                <a:sym typeface="Arial" charset="0"/>
              </a:endParaRPr>
            </a:p>
          </p:txBody>
        </p:sp>
      </p:grpSp>
      <p:grpSp>
        <p:nvGrpSpPr>
          <p:cNvPr id="46" name="Group 46"/>
          <p:cNvGrpSpPr>
            <a:grpSpLocks/>
          </p:cNvGrpSpPr>
          <p:nvPr/>
        </p:nvGrpSpPr>
        <p:grpSpPr bwMode="auto">
          <a:xfrm>
            <a:off x="3429000" y="4298950"/>
            <a:ext cx="2286000" cy="942975"/>
            <a:chOff x="480" y="3024"/>
            <a:chExt cx="1440" cy="594"/>
          </a:xfrm>
        </p:grpSpPr>
        <p:pic>
          <p:nvPicPr>
            <p:cNvPr id="47" name="Picture 47" descr="Camera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80" y="3024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8" name="Text Box 48"/>
            <p:cNvSpPr txBox="1">
              <a:spLocks/>
            </p:cNvSpPr>
            <p:nvPr/>
          </p:nvSpPr>
          <p:spPr bwMode="auto">
            <a:xfrm>
              <a:off x="720" y="3024"/>
              <a:ext cx="1200" cy="59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Only during business hours</a:t>
              </a:r>
            </a:p>
            <a:p>
              <a:r>
                <a:rPr lang="de-CH" sz="1400">
                  <a:sym typeface="Arial" charset="0"/>
                </a:rPr>
                <a:t>No misuse as data storage</a:t>
              </a:r>
            </a:p>
          </p:txBody>
        </p:sp>
      </p:grpSp>
      <p:grpSp>
        <p:nvGrpSpPr>
          <p:cNvPr id="49" name="Group 49"/>
          <p:cNvGrpSpPr>
            <a:grpSpLocks/>
          </p:cNvGrpSpPr>
          <p:nvPr/>
        </p:nvGrpSpPr>
        <p:grpSpPr bwMode="auto">
          <a:xfrm>
            <a:off x="6096000" y="4298950"/>
            <a:ext cx="2286000" cy="1155700"/>
            <a:chOff x="480" y="3024"/>
            <a:chExt cx="1440" cy="728"/>
          </a:xfrm>
        </p:grpSpPr>
        <p:pic>
          <p:nvPicPr>
            <p:cNvPr id="50" name="Picture 50" descr="Camera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480" y="3024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1" name="Text Box 51"/>
            <p:cNvSpPr txBox="1">
              <a:spLocks/>
            </p:cNvSpPr>
            <p:nvPr/>
          </p:nvSpPr>
          <p:spPr bwMode="auto">
            <a:xfrm>
              <a:off x="720" y="3024"/>
              <a:ext cx="1200" cy="72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Time-based rule for digital camera usage, with filter on image data (JPG, GIF, BMP)</a:t>
              </a:r>
              <a:endParaRPr lang="en-US" sz="1400">
                <a:sym typeface="Arial" charset="0"/>
              </a:endParaRPr>
            </a:p>
          </p:txBody>
        </p:sp>
      </p:grpSp>
      <p:grpSp>
        <p:nvGrpSpPr>
          <p:cNvPr id="52" name="Group 52"/>
          <p:cNvGrpSpPr>
            <a:grpSpLocks/>
          </p:cNvGrpSpPr>
          <p:nvPr/>
        </p:nvGrpSpPr>
        <p:grpSpPr bwMode="auto">
          <a:xfrm>
            <a:off x="762000" y="5502275"/>
            <a:ext cx="2286000" cy="517525"/>
            <a:chOff x="480" y="3514"/>
            <a:chExt cx="1440" cy="326"/>
          </a:xfrm>
        </p:grpSpPr>
        <p:pic>
          <p:nvPicPr>
            <p:cNvPr id="53" name="Picture 53" descr="CD-disk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80" y="3552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4" name="Text Box 54"/>
            <p:cNvSpPr txBox="1">
              <a:spLocks/>
            </p:cNvSpPr>
            <p:nvPr/>
          </p:nvSpPr>
          <p:spPr bwMode="auto">
            <a:xfrm>
              <a:off x="720" y="3514"/>
              <a:ext cx="120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Usage of CD‘s / DVD‘s</a:t>
              </a:r>
              <a:endParaRPr lang="en-US" sz="1400">
                <a:sym typeface="Arial" charset="0"/>
              </a:endParaRPr>
            </a:p>
          </p:txBody>
        </p:sp>
      </p:grpSp>
      <p:grpSp>
        <p:nvGrpSpPr>
          <p:cNvPr id="55" name="Group 55"/>
          <p:cNvGrpSpPr>
            <a:grpSpLocks/>
          </p:cNvGrpSpPr>
          <p:nvPr/>
        </p:nvGrpSpPr>
        <p:grpSpPr bwMode="auto">
          <a:xfrm>
            <a:off x="3429000" y="5502275"/>
            <a:ext cx="2286000" cy="365125"/>
            <a:chOff x="480" y="3514"/>
            <a:chExt cx="1440" cy="230"/>
          </a:xfrm>
        </p:grpSpPr>
        <p:pic>
          <p:nvPicPr>
            <p:cNvPr id="56" name="Picture 56" descr="CD-disk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80" y="3552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7" name="Text Box 57"/>
            <p:cNvSpPr txBox="1">
              <a:spLocks/>
            </p:cNvSpPr>
            <p:nvPr/>
          </p:nvSpPr>
          <p:spPr bwMode="auto">
            <a:xfrm>
              <a:off x="720" y="3514"/>
              <a:ext cx="12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Only specific media</a:t>
              </a:r>
              <a:endParaRPr lang="en-US" sz="1400">
                <a:sym typeface="Arial" charset="0"/>
              </a:endParaRPr>
            </a:p>
          </p:txBody>
        </p:sp>
      </p:grpSp>
      <p:grpSp>
        <p:nvGrpSpPr>
          <p:cNvPr id="58" name="Group 58"/>
          <p:cNvGrpSpPr>
            <a:grpSpLocks/>
          </p:cNvGrpSpPr>
          <p:nvPr/>
        </p:nvGrpSpPr>
        <p:grpSpPr bwMode="auto">
          <a:xfrm>
            <a:off x="6096000" y="5502275"/>
            <a:ext cx="2286000" cy="517525"/>
            <a:chOff x="480" y="3514"/>
            <a:chExt cx="1440" cy="326"/>
          </a:xfrm>
        </p:grpSpPr>
        <p:pic>
          <p:nvPicPr>
            <p:cNvPr id="59" name="Picture 59" descr="CD-disk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80" y="3552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60" name="Text Box 60"/>
            <p:cNvSpPr txBox="1">
              <a:spLocks/>
            </p:cNvSpPr>
            <p:nvPr/>
          </p:nvSpPr>
          <p:spPr bwMode="auto">
            <a:xfrm>
              <a:off x="720" y="3514"/>
              <a:ext cx="120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Explicit assignment of specific media</a:t>
              </a:r>
              <a:endParaRPr lang="en-US" sz="1400">
                <a:sym typeface="Arial" charset="0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ing Device Control</a:t>
            </a:r>
            <a:endParaRPr lang="en-US" dirty="0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628650" y="1371600"/>
            <a:ext cx="2495550" cy="4648200"/>
            <a:chOff x="126" y="528"/>
            <a:chExt cx="1572" cy="1488"/>
          </a:xfrm>
        </p:grpSpPr>
        <p:sp>
          <p:nvSpPr>
            <p:cNvPr id="4" name="AutoShape 4"/>
            <p:cNvSpPr>
              <a:spLocks/>
            </p:cNvSpPr>
            <p:nvPr/>
          </p:nvSpPr>
          <p:spPr bwMode="auto">
            <a:xfrm>
              <a:off x="144" y="528"/>
              <a:ext cx="1554" cy="1469"/>
            </a:xfrm>
            <a:prstGeom prst="roundRect">
              <a:avLst>
                <a:gd name="adj" fmla="val 6727"/>
              </a:avLst>
            </a:prstGeom>
            <a:gradFill rotWithShape="1">
              <a:gsLst>
                <a:gs pos="0">
                  <a:srgbClr val="DDDDDD">
                    <a:alpha val="7999"/>
                  </a:srgbClr>
                </a:gs>
                <a:gs pos="100000">
                  <a:srgbClr val="B6B6B6">
                    <a:alpha val="70000"/>
                  </a:srgb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endParaRPr lang="en-US"/>
            </a:p>
          </p:txBody>
        </p:sp>
        <p:sp>
          <p:nvSpPr>
            <p:cNvPr id="5" name="AutoShape 5"/>
            <p:cNvSpPr>
              <a:spLocks/>
            </p:cNvSpPr>
            <p:nvPr/>
          </p:nvSpPr>
          <p:spPr bwMode="auto">
            <a:xfrm>
              <a:off x="126" y="547"/>
              <a:ext cx="1554" cy="1469"/>
            </a:xfrm>
            <a:prstGeom prst="roundRect">
              <a:avLst>
                <a:gd name="adj" fmla="val 6727"/>
              </a:avLst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09600" y="1035050"/>
            <a:ext cx="24431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600" b="1"/>
              <a:t>Requirement Gathering</a:t>
            </a:r>
            <a:endParaRPr lang="en-US" sz="1600" b="1"/>
          </a:p>
        </p:txBody>
      </p:sp>
      <p:grpSp>
        <p:nvGrpSpPr>
          <p:cNvPr id="7" name="Group 7"/>
          <p:cNvGrpSpPr>
            <a:grpSpLocks/>
          </p:cNvGrpSpPr>
          <p:nvPr/>
        </p:nvGrpSpPr>
        <p:grpSpPr bwMode="auto">
          <a:xfrm>
            <a:off x="3295650" y="1371600"/>
            <a:ext cx="2495550" cy="4648200"/>
            <a:chOff x="126" y="528"/>
            <a:chExt cx="1572" cy="1488"/>
          </a:xfrm>
        </p:grpSpPr>
        <p:sp>
          <p:nvSpPr>
            <p:cNvPr id="8" name="AutoShape 8"/>
            <p:cNvSpPr>
              <a:spLocks/>
            </p:cNvSpPr>
            <p:nvPr/>
          </p:nvSpPr>
          <p:spPr bwMode="auto">
            <a:xfrm>
              <a:off x="144" y="528"/>
              <a:ext cx="1554" cy="1469"/>
            </a:xfrm>
            <a:prstGeom prst="roundRect">
              <a:avLst>
                <a:gd name="adj" fmla="val 6727"/>
              </a:avLst>
            </a:prstGeom>
            <a:gradFill rotWithShape="1">
              <a:gsLst>
                <a:gs pos="0">
                  <a:srgbClr val="DDDDDD">
                    <a:alpha val="7999"/>
                  </a:srgbClr>
                </a:gs>
                <a:gs pos="100000">
                  <a:srgbClr val="B6B6B6">
                    <a:alpha val="70000"/>
                  </a:srgb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AutoShape 9"/>
            <p:cNvSpPr>
              <a:spLocks/>
            </p:cNvSpPr>
            <p:nvPr/>
          </p:nvSpPr>
          <p:spPr bwMode="auto">
            <a:xfrm>
              <a:off x="126" y="547"/>
              <a:ext cx="1554" cy="1469"/>
            </a:xfrm>
            <a:prstGeom prst="roundRect">
              <a:avLst>
                <a:gd name="adj" fmla="val 6727"/>
              </a:avLst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5962650" y="1371600"/>
            <a:ext cx="2495550" cy="4648200"/>
            <a:chOff x="126" y="528"/>
            <a:chExt cx="1572" cy="1488"/>
          </a:xfrm>
        </p:grpSpPr>
        <p:sp>
          <p:nvSpPr>
            <p:cNvPr id="11" name="AutoShape 11"/>
            <p:cNvSpPr>
              <a:spLocks/>
            </p:cNvSpPr>
            <p:nvPr/>
          </p:nvSpPr>
          <p:spPr bwMode="auto">
            <a:xfrm>
              <a:off x="144" y="528"/>
              <a:ext cx="1554" cy="1469"/>
            </a:xfrm>
            <a:prstGeom prst="roundRect">
              <a:avLst>
                <a:gd name="adj" fmla="val 6727"/>
              </a:avLst>
            </a:prstGeom>
            <a:gradFill rotWithShape="1">
              <a:gsLst>
                <a:gs pos="0">
                  <a:srgbClr val="DDDDDD">
                    <a:alpha val="7999"/>
                  </a:srgbClr>
                </a:gs>
                <a:gs pos="100000">
                  <a:srgbClr val="B6B6B6">
                    <a:alpha val="70000"/>
                  </a:srgbClr>
                </a:gs>
              </a:gsLst>
              <a:lin ang="5400000" scaled="1"/>
            </a:gra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AutoShape 12"/>
            <p:cNvSpPr>
              <a:spLocks/>
            </p:cNvSpPr>
            <p:nvPr/>
          </p:nvSpPr>
          <p:spPr bwMode="auto">
            <a:xfrm>
              <a:off x="126" y="547"/>
              <a:ext cx="1554" cy="1469"/>
            </a:xfrm>
            <a:prstGeom prst="roundRect">
              <a:avLst>
                <a:gd name="adj" fmla="val 6727"/>
              </a:avLst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" name="Text Box 13"/>
          <p:cNvSpPr txBox="1">
            <a:spLocks noChangeArrowheads="1"/>
          </p:cNvSpPr>
          <p:nvPr/>
        </p:nvSpPr>
        <p:spPr bwMode="auto">
          <a:xfrm>
            <a:off x="3200400" y="1066800"/>
            <a:ext cx="23971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600" b="1"/>
              <a:t>Security Requirements</a:t>
            </a:r>
            <a:endParaRPr lang="en-US" sz="1600" b="1"/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5834063" y="1079500"/>
            <a:ext cx="2403475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CH" sz="1500" b="1"/>
              <a:t>Operational Implications</a:t>
            </a:r>
            <a:endParaRPr lang="en-US" sz="1500" b="1"/>
          </a:p>
        </p:txBody>
      </p:sp>
      <p:grpSp>
        <p:nvGrpSpPr>
          <p:cNvPr id="15" name="Group 15"/>
          <p:cNvGrpSpPr>
            <a:grpSpLocks/>
          </p:cNvGrpSpPr>
          <p:nvPr/>
        </p:nvGrpSpPr>
        <p:grpSpPr bwMode="auto">
          <a:xfrm>
            <a:off x="762000" y="1524000"/>
            <a:ext cx="2209800" cy="434975"/>
            <a:chOff x="480" y="1056"/>
            <a:chExt cx="1392" cy="274"/>
          </a:xfrm>
        </p:grpSpPr>
        <p:pic>
          <p:nvPicPr>
            <p:cNvPr id="16" name="Picture 16" descr="group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80" y="1077"/>
              <a:ext cx="24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" name="Text Box 17"/>
            <p:cNvSpPr txBox="1">
              <a:spLocks noChangeArrowheads="1"/>
            </p:cNvSpPr>
            <p:nvPr/>
          </p:nvSpPr>
          <p:spPr bwMode="auto">
            <a:xfrm>
              <a:off x="720" y="1091"/>
              <a:ext cx="78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600" b="1"/>
                <a:t>Front Desk</a:t>
              </a:r>
              <a:endParaRPr lang="en-US" sz="1600" b="1"/>
            </a:p>
          </p:txBody>
        </p:sp>
        <p:sp>
          <p:nvSpPr>
            <p:cNvPr id="18" name="Line 18"/>
            <p:cNvSpPr>
              <a:spLocks noChangeShapeType="1"/>
            </p:cNvSpPr>
            <p:nvPr/>
          </p:nvSpPr>
          <p:spPr bwMode="auto">
            <a:xfrm>
              <a:off x="480" y="1056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>
              <a:off x="480" y="1330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20"/>
          <p:cNvGrpSpPr>
            <a:grpSpLocks/>
          </p:cNvGrpSpPr>
          <p:nvPr/>
        </p:nvGrpSpPr>
        <p:grpSpPr bwMode="auto">
          <a:xfrm>
            <a:off x="762000" y="1981200"/>
            <a:ext cx="2286000" cy="304800"/>
            <a:chOff x="480" y="1248"/>
            <a:chExt cx="1440" cy="192"/>
          </a:xfrm>
        </p:grpSpPr>
        <p:sp>
          <p:nvSpPr>
            <p:cNvPr id="21" name="Text Box 21"/>
            <p:cNvSpPr txBox="1">
              <a:spLocks/>
            </p:cNvSpPr>
            <p:nvPr/>
          </p:nvSpPr>
          <p:spPr bwMode="auto">
            <a:xfrm>
              <a:off x="720" y="1248"/>
              <a:ext cx="12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Badge printing</a:t>
              </a:r>
              <a:endParaRPr lang="en-US" sz="1400">
                <a:sym typeface="Arial" charset="0"/>
              </a:endParaRPr>
            </a:p>
          </p:txBody>
        </p:sp>
        <p:pic>
          <p:nvPicPr>
            <p:cNvPr id="22" name="Picture 22" descr="Printer v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80" y="1248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3" name="Group 23"/>
          <p:cNvGrpSpPr>
            <a:grpSpLocks/>
          </p:cNvGrpSpPr>
          <p:nvPr/>
        </p:nvGrpSpPr>
        <p:grpSpPr bwMode="auto">
          <a:xfrm>
            <a:off x="3352800" y="1981200"/>
            <a:ext cx="2286000" cy="517525"/>
            <a:chOff x="2112" y="1248"/>
            <a:chExt cx="1440" cy="326"/>
          </a:xfrm>
        </p:grpSpPr>
        <p:sp>
          <p:nvSpPr>
            <p:cNvPr id="24" name="Text Box 24"/>
            <p:cNvSpPr txBox="1">
              <a:spLocks/>
            </p:cNvSpPr>
            <p:nvPr/>
          </p:nvSpPr>
          <p:spPr bwMode="auto">
            <a:xfrm>
              <a:off x="2352" y="1248"/>
              <a:ext cx="120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Deny usage of any other device</a:t>
              </a:r>
              <a:endParaRPr lang="en-US" sz="1400">
                <a:sym typeface="Arial" charset="0"/>
              </a:endParaRPr>
            </a:p>
          </p:txBody>
        </p:sp>
        <p:pic>
          <p:nvPicPr>
            <p:cNvPr id="25" name="Picture 25" descr="Printer v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12" y="1248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6" name="Group 26"/>
          <p:cNvGrpSpPr>
            <a:grpSpLocks/>
          </p:cNvGrpSpPr>
          <p:nvPr/>
        </p:nvGrpSpPr>
        <p:grpSpPr bwMode="auto">
          <a:xfrm>
            <a:off x="6096000" y="1981200"/>
            <a:ext cx="2286000" cy="730250"/>
            <a:chOff x="2112" y="1248"/>
            <a:chExt cx="1440" cy="460"/>
          </a:xfrm>
        </p:grpSpPr>
        <p:sp>
          <p:nvSpPr>
            <p:cNvPr id="27" name="Text Box 27"/>
            <p:cNvSpPr txBox="1">
              <a:spLocks/>
            </p:cNvSpPr>
            <p:nvPr/>
          </p:nvSpPr>
          <p:spPr bwMode="auto">
            <a:xfrm>
              <a:off x="2352" y="1248"/>
              <a:ext cx="1200" cy="4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Machine-based „Lockdown“, standard rule for local printer</a:t>
              </a:r>
              <a:endParaRPr lang="en-US" sz="1400">
                <a:sym typeface="Arial" charset="0"/>
              </a:endParaRPr>
            </a:p>
          </p:txBody>
        </p:sp>
        <p:pic>
          <p:nvPicPr>
            <p:cNvPr id="28" name="Picture 28" descr="Printer v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112" y="1248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9" name="Group 29"/>
          <p:cNvGrpSpPr>
            <a:grpSpLocks/>
          </p:cNvGrpSpPr>
          <p:nvPr/>
        </p:nvGrpSpPr>
        <p:grpSpPr bwMode="auto">
          <a:xfrm>
            <a:off x="762000" y="2971800"/>
            <a:ext cx="2209800" cy="434975"/>
            <a:chOff x="480" y="1056"/>
            <a:chExt cx="1392" cy="274"/>
          </a:xfrm>
        </p:grpSpPr>
        <p:pic>
          <p:nvPicPr>
            <p:cNvPr id="30" name="Picture 30" descr="group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80" y="1077"/>
              <a:ext cx="24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1" name="Text Box 31"/>
            <p:cNvSpPr txBox="1">
              <a:spLocks noChangeArrowheads="1"/>
            </p:cNvSpPr>
            <p:nvPr/>
          </p:nvSpPr>
          <p:spPr bwMode="auto">
            <a:xfrm>
              <a:off x="720" y="1099"/>
              <a:ext cx="908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500" b="1"/>
                <a:t>Support Dept.</a:t>
              </a:r>
              <a:endParaRPr lang="en-US" sz="1500" b="1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480" y="1056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480" y="1330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795338" y="3430588"/>
            <a:ext cx="2252662" cy="517525"/>
            <a:chOff x="501" y="1392"/>
            <a:chExt cx="1419" cy="326"/>
          </a:xfrm>
        </p:grpSpPr>
        <p:sp>
          <p:nvSpPr>
            <p:cNvPr id="35" name="Text Box 35"/>
            <p:cNvSpPr txBox="1">
              <a:spLocks/>
            </p:cNvSpPr>
            <p:nvPr/>
          </p:nvSpPr>
          <p:spPr bwMode="auto">
            <a:xfrm>
              <a:off x="720" y="1392"/>
              <a:ext cx="120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Usage of customer devices</a:t>
              </a:r>
              <a:endParaRPr lang="en-US" sz="1400">
                <a:sym typeface="Arial" charset="0"/>
              </a:endParaRPr>
            </a:p>
          </p:txBody>
        </p:sp>
        <p:pic>
          <p:nvPicPr>
            <p:cNvPr id="36" name="Picture 36" descr="USB-drive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1" y="1454"/>
              <a:ext cx="1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7" name="Group 37"/>
          <p:cNvGrpSpPr>
            <a:grpSpLocks/>
          </p:cNvGrpSpPr>
          <p:nvPr/>
        </p:nvGrpSpPr>
        <p:grpSpPr bwMode="auto">
          <a:xfrm>
            <a:off x="3429000" y="3430588"/>
            <a:ext cx="2252663" cy="730250"/>
            <a:chOff x="501" y="1392"/>
            <a:chExt cx="1419" cy="460"/>
          </a:xfrm>
        </p:grpSpPr>
        <p:sp>
          <p:nvSpPr>
            <p:cNvPr id="38" name="Text Box 38"/>
            <p:cNvSpPr txBox="1">
              <a:spLocks/>
            </p:cNvSpPr>
            <p:nvPr/>
          </p:nvSpPr>
          <p:spPr bwMode="auto">
            <a:xfrm>
              <a:off x="720" y="1392"/>
              <a:ext cx="1200" cy="460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Prevent data loss (custromer data / internal data)</a:t>
              </a:r>
              <a:endParaRPr lang="en-US" sz="1400">
                <a:sym typeface="Arial" charset="0"/>
              </a:endParaRPr>
            </a:p>
          </p:txBody>
        </p:sp>
        <p:pic>
          <p:nvPicPr>
            <p:cNvPr id="39" name="Picture 39" descr="USB-drive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501" y="1454"/>
              <a:ext cx="1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0" name="Group 40"/>
          <p:cNvGrpSpPr>
            <a:grpSpLocks/>
          </p:cNvGrpSpPr>
          <p:nvPr/>
        </p:nvGrpSpPr>
        <p:grpSpPr bwMode="auto">
          <a:xfrm>
            <a:off x="6053138" y="3429000"/>
            <a:ext cx="2328862" cy="730250"/>
            <a:chOff x="3813" y="1288"/>
            <a:chExt cx="1467" cy="460"/>
          </a:xfrm>
        </p:grpSpPr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4032" y="1288"/>
              <a:ext cx="1248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20000"/>
                </a:spcBef>
                <a:buFont typeface="FagoNoRegular-Roman" pitchFamily="2" charset="0"/>
                <a:buNone/>
              </a:pPr>
              <a:r>
                <a:rPr lang="en-GB" sz="1400"/>
                <a:t>Standard rule for </a:t>
              </a:r>
              <a:r>
                <a:rPr lang="en-GB" sz="1400" i="1"/>
                <a:t>Read Only</a:t>
              </a:r>
              <a:r>
                <a:rPr lang="en-GB" sz="1400"/>
                <a:t>-access to customer devices</a:t>
              </a:r>
            </a:p>
          </p:txBody>
        </p:sp>
        <p:pic>
          <p:nvPicPr>
            <p:cNvPr id="42" name="Picture 42" descr="USB-drive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13" y="1344"/>
              <a:ext cx="17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3" name="Group 43"/>
          <p:cNvGrpSpPr>
            <a:grpSpLocks/>
          </p:cNvGrpSpPr>
          <p:nvPr/>
        </p:nvGrpSpPr>
        <p:grpSpPr bwMode="auto">
          <a:xfrm>
            <a:off x="762000" y="4457700"/>
            <a:ext cx="2209800" cy="434975"/>
            <a:chOff x="480" y="2544"/>
            <a:chExt cx="1392" cy="274"/>
          </a:xfrm>
        </p:grpSpPr>
        <p:sp>
          <p:nvSpPr>
            <p:cNvPr id="44" name="Text Box 44"/>
            <p:cNvSpPr txBox="1">
              <a:spLocks noChangeArrowheads="1"/>
            </p:cNvSpPr>
            <p:nvPr/>
          </p:nvSpPr>
          <p:spPr bwMode="auto">
            <a:xfrm>
              <a:off x="720" y="2587"/>
              <a:ext cx="114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500" b="1"/>
                <a:t>Production server</a:t>
              </a:r>
              <a:endParaRPr lang="en-US" sz="1500" b="1"/>
            </a:p>
          </p:txBody>
        </p:sp>
        <p:sp>
          <p:nvSpPr>
            <p:cNvPr id="45" name="Line 45"/>
            <p:cNvSpPr>
              <a:spLocks noChangeShapeType="1"/>
            </p:cNvSpPr>
            <p:nvPr/>
          </p:nvSpPr>
          <p:spPr bwMode="auto">
            <a:xfrm>
              <a:off x="480" y="2544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46"/>
            <p:cNvSpPr>
              <a:spLocks noChangeShapeType="1"/>
            </p:cNvSpPr>
            <p:nvPr/>
          </p:nvSpPr>
          <p:spPr bwMode="auto">
            <a:xfrm>
              <a:off x="480" y="2818"/>
              <a:ext cx="1392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7" name="Picture 47" descr="Server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528" y="2592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48" name="Group 48"/>
          <p:cNvGrpSpPr>
            <a:grpSpLocks/>
          </p:cNvGrpSpPr>
          <p:nvPr/>
        </p:nvGrpSpPr>
        <p:grpSpPr bwMode="auto">
          <a:xfrm>
            <a:off x="762000" y="4968875"/>
            <a:ext cx="2286000" cy="381000"/>
            <a:chOff x="480" y="2880"/>
            <a:chExt cx="1440" cy="240"/>
          </a:xfrm>
        </p:grpSpPr>
        <p:pic>
          <p:nvPicPr>
            <p:cNvPr id="49" name="Picture 49" descr="Microprocessor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80" y="2928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0" name="Text Box 50"/>
            <p:cNvSpPr txBox="1">
              <a:spLocks/>
            </p:cNvSpPr>
            <p:nvPr/>
          </p:nvSpPr>
          <p:spPr bwMode="auto">
            <a:xfrm>
              <a:off x="720" y="2880"/>
              <a:ext cx="1200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Maximum stability</a:t>
              </a:r>
              <a:endParaRPr lang="en-US" sz="1400">
                <a:sym typeface="Arial" charset="0"/>
              </a:endParaRPr>
            </a:p>
          </p:txBody>
        </p:sp>
      </p:grpSp>
      <p:grpSp>
        <p:nvGrpSpPr>
          <p:cNvPr id="51" name="Group 51"/>
          <p:cNvGrpSpPr>
            <a:grpSpLocks/>
          </p:cNvGrpSpPr>
          <p:nvPr/>
        </p:nvGrpSpPr>
        <p:grpSpPr bwMode="auto">
          <a:xfrm>
            <a:off x="3429000" y="4968875"/>
            <a:ext cx="2286000" cy="517525"/>
            <a:chOff x="480" y="2880"/>
            <a:chExt cx="1440" cy="326"/>
          </a:xfrm>
        </p:grpSpPr>
        <p:pic>
          <p:nvPicPr>
            <p:cNvPr id="52" name="Picture 52" descr="Microprocessor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80" y="2928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3" name="Text Box 53"/>
            <p:cNvSpPr txBox="1">
              <a:spLocks/>
            </p:cNvSpPr>
            <p:nvPr/>
          </p:nvSpPr>
          <p:spPr bwMode="auto">
            <a:xfrm>
              <a:off x="720" y="2880"/>
              <a:ext cx="120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Deny any device usage</a:t>
              </a:r>
              <a:endParaRPr lang="en-US" sz="1400">
                <a:sym typeface="Arial" charset="0"/>
              </a:endParaRPr>
            </a:p>
          </p:txBody>
        </p:sp>
      </p:grpSp>
      <p:grpSp>
        <p:nvGrpSpPr>
          <p:cNvPr id="54" name="Group 54"/>
          <p:cNvGrpSpPr>
            <a:grpSpLocks/>
          </p:cNvGrpSpPr>
          <p:nvPr/>
        </p:nvGrpSpPr>
        <p:grpSpPr bwMode="auto">
          <a:xfrm>
            <a:off x="6096000" y="4968875"/>
            <a:ext cx="2286000" cy="517525"/>
            <a:chOff x="480" y="2880"/>
            <a:chExt cx="1440" cy="326"/>
          </a:xfrm>
        </p:grpSpPr>
        <p:pic>
          <p:nvPicPr>
            <p:cNvPr id="55" name="Picture 55" descr="Microprocessor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480" y="2928"/>
              <a:ext cx="19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6" name="Text Box 56"/>
            <p:cNvSpPr txBox="1">
              <a:spLocks/>
            </p:cNvSpPr>
            <p:nvPr/>
          </p:nvSpPr>
          <p:spPr bwMode="auto">
            <a:xfrm>
              <a:off x="720" y="2880"/>
              <a:ext cx="1200" cy="32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CH" sz="1400">
                  <a:sym typeface="Arial" charset="0"/>
                </a:rPr>
                <a:t>Machine-based „Lockdown“</a:t>
              </a:r>
              <a:endParaRPr lang="en-US" sz="1400">
                <a:sym typeface="Arial" charset="0"/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ncryption with Device Control</a:t>
            </a:r>
            <a:endParaRPr lang="en-US" dirty="0"/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304800" y="762000"/>
            <a:ext cx="4724400" cy="1524000"/>
            <a:chOff x="192" y="576"/>
            <a:chExt cx="2976" cy="960"/>
          </a:xfrm>
        </p:grpSpPr>
        <p:grpSp>
          <p:nvGrpSpPr>
            <p:cNvPr id="4" name="Group 4"/>
            <p:cNvGrpSpPr>
              <a:grpSpLocks/>
            </p:cNvGrpSpPr>
            <p:nvPr/>
          </p:nvGrpSpPr>
          <p:grpSpPr bwMode="auto">
            <a:xfrm>
              <a:off x="192" y="576"/>
              <a:ext cx="2976" cy="960"/>
              <a:chOff x="126" y="528"/>
              <a:chExt cx="1572" cy="1488"/>
            </a:xfrm>
          </p:grpSpPr>
          <p:sp>
            <p:nvSpPr>
              <p:cNvPr id="10" name="AutoShape 5"/>
              <p:cNvSpPr>
                <a:spLocks/>
              </p:cNvSpPr>
              <p:nvPr/>
            </p:nvSpPr>
            <p:spPr bwMode="auto">
              <a:xfrm>
                <a:off x="144" y="528"/>
                <a:ext cx="1554" cy="1469"/>
              </a:xfrm>
              <a:prstGeom prst="roundRect">
                <a:avLst>
                  <a:gd name="adj" fmla="val 6727"/>
                </a:avLst>
              </a:prstGeom>
              <a:gradFill rotWithShape="1">
                <a:gsLst>
                  <a:gs pos="0">
                    <a:srgbClr val="DDDDDD">
                      <a:alpha val="7999"/>
                    </a:srgbClr>
                  </a:gs>
                  <a:gs pos="100000">
                    <a:srgbClr val="B6B6B6">
                      <a:alpha val="70000"/>
                    </a:srgbClr>
                  </a:gs>
                </a:gsLst>
                <a:lin ang="54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AutoShape 6"/>
              <p:cNvSpPr>
                <a:spLocks/>
              </p:cNvSpPr>
              <p:nvPr/>
            </p:nvSpPr>
            <p:spPr bwMode="auto">
              <a:xfrm>
                <a:off x="126" y="547"/>
                <a:ext cx="1554" cy="1469"/>
              </a:xfrm>
              <a:prstGeom prst="roundRect">
                <a:avLst>
                  <a:gd name="adj" fmla="val 6727"/>
                </a:avLst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" name="Oval 7"/>
            <p:cNvSpPr>
              <a:spLocks/>
            </p:cNvSpPr>
            <p:nvPr/>
          </p:nvSpPr>
          <p:spPr bwMode="auto">
            <a:xfrm>
              <a:off x="288" y="1123"/>
              <a:ext cx="2832" cy="317"/>
            </a:xfrm>
            <a:prstGeom prst="ellipse">
              <a:avLst/>
            </a:prstGeom>
            <a:solidFill>
              <a:srgbClr val="DDDDDD">
                <a:alpha val="81960"/>
              </a:srgbClr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384" y="914"/>
              <a:ext cx="2640" cy="371"/>
              <a:chOff x="624" y="912"/>
              <a:chExt cx="3024" cy="424"/>
            </a:xfrm>
          </p:grpSpPr>
          <p:pic>
            <p:nvPicPr>
              <p:cNvPr id="8" name="Picture 9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33" y="1050"/>
                <a:ext cx="3015" cy="2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624" y="912"/>
                <a:ext cx="3003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7" name="Text Box 11"/>
            <p:cNvSpPr txBox="1">
              <a:spLocks noChangeArrowheads="1"/>
            </p:cNvSpPr>
            <p:nvPr/>
          </p:nvSpPr>
          <p:spPr bwMode="auto">
            <a:xfrm>
              <a:off x="316" y="662"/>
              <a:ext cx="2213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500"/>
                <a:t>1) Administrator creates encryption rule</a:t>
              </a:r>
              <a:endParaRPr lang="en-US" sz="1500"/>
            </a:p>
          </p:txBody>
        </p:sp>
      </p:grpSp>
      <p:grpSp>
        <p:nvGrpSpPr>
          <p:cNvPr id="12" name="Group 12"/>
          <p:cNvGrpSpPr>
            <a:grpSpLocks/>
          </p:cNvGrpSpPr>
          <p:nvPr/>
        </p:nvGrpSpPr>
        <p:grpSpPr bwMode="auto">
          <a:xfrm>
            <a:off x="4114800" y="1295400"/>
            <a:ext cx="4495800" cy="2895600"/>
            <a:chOff x="2592" y="816"/>
            <a:chExt cx="2832" cy="1824"/>
          </a:xfrm>
        </p:grpSpPr>
        <p:grpSp>
          <p:nvGrpSpPr>
            <p:cNvPr id="13" name="Group 13"/>
            <p:cNvGrpSpPr>
              <a:grpSpLocks/>
            </p:cNvGrpSpPr>
            <p:nvPr/>
          </p:nvGrpSpPr>
          <p:grpSpPr bwMode="auto">
            <a:xfrm>
              <a:off x="2592" y="816"/>
              <a:ext cx="2832" cy="1824"/>
              <a:chOff x="126" y="528"/>
              <a:chExt cx="1572" cy="1488"/>
            </a:xfrm>
          </p:grpSpPr>
          <p:sp>
            <p:nvSpPr>
              <p:cNvPr id="16" name="AutoShape 14"/>
              <p:cNvSpPr>
                <a:spLocks/>
              </p:cNvSpPr>
              <p:nvPr/>
            </p:nvSpPr>
            <p:spPr bwMode="auto">
              <a:xfrm>
                <a:off x="144" y="528"/>
                <a:ext cx="1554" cy="1469"/>
              </a:xfrm>
              <a:prstGeom prst="roundRect">
                <a:avLst>
                  <a:gd name="adj" fmla="val 6727"/>
                </a:avLst>
              </a:prstGeom>
              <a:gradFill rotWithShape="1">
                <a:gsLst>
                  <a:gs pos="0">
                    <a:schemeClr val="bg1"/>
                  </a:gs>
                  <a:gs pos="100000">
                    <a:srgbClr val="B6B6B6">
                      <a:alpha val="70000"/>
                    </a:srgbClr>
                  </a:gs>
                </a:gsLst>
                <a:lin ang="54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AutoShape 15"/>
              <p:cNvSpPr>
                <a:spLocks/>
              </p:cNvSpPr>
              <p:nvPr/>
            </p:nvSpPr>
            <p:spPr bwMode="auto">
              <a:xfrm>
                <a:off x="126" y="547"/>
                <a:ext cx="1554" cy="1469"/>
              </a:xfrm>
              <a:prstGeom prst="roundRect">
                <a:avLst>
                  <a:gd name="adj" fmla="val 6727"/>
                </a:avLst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14" name="Picture 1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832" y="1536"/>
              <a:ext cx="2394" cy="7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2688" y="960"/>
              <a:ext cx="1711" cy="2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500"/>
                <a:t>2) User plugs in memory key  </a:t>
              </a:r>
              <a:endParaRPr lang="en-US" sz="1500"/>
            </a:p>
          </p:txBody>
        </p:sp>
      </p:grpSp>
      <p:pic>
        <p:nvPicPr>
          <p:cNvPr id="18" name="Picture 1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724400" y="2133600"/>
            <a:ext cx="3190875" cy="176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210175" y="2362200"/>
            <a:ext cx="2409825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0" name="Group 20"/>
          <p:cNvGrpSpPr>
            <a:grpSpLocks/>
          </p:cNvGrpSpPr>
          <p:nvPr/>
        </p:nvGrpSpPr>
        <p:grpSpPr bwMode="auto">
          <a:xfrm>
            <a:off x="457200" y="2590800"/>
            <a:ext cx="3962400" cy="2667000"/>
            <a:chOff x="576" y="1824"/>
            <a:chExt cx="2496" cy="1680"/>
          </a:xfrm>
        </p:grpSpPr>
        <p:grpSp>
          <p:nvGrpSpPr>
            <p:cNvPr id="21" name="Group 21"/>
            <p:cNvGrpSpPr>
              <a:grpSpLocks/>
            </p:cNvGrpSpPr>
            <p:nvPr/>
          </p:nvGrpSpPr>
          <p:grpSpPr bwMode="auto">
            <a:xfrm>
              <a:off x="576" y="1824"/>
              <a:ext cx="2496" cy="1680"/>
              <a:chOff x="126" y="528"/>
              <a:chExt cx="1572" cy="1488"/>
            </a:xfrm>
          </p:grpSpPr>
          <p:sp>
            <p:nvSpPr>
              <p:cNvPr id="25" name="AutoShape 22"/>
              <p:cNvSpPr>
                <a:spLocks/>
              </p:cNvSpPr>
              <p:nvPr/>
            </p:nvSpPr>
            <p:spPr bwMode="auto">
              <a:xfrm>
                <a:off x="144" y="528"/>
                <a:ext cx="1554" cy="1469"/>
              </a:xfrm>
              <a:prstGeom prst="roundRect">
                <a:avLst>
                  <a:gd name="adj" fmla="val 6727"/>
                </a:avLst>
              </a:prstGeom>
              <a:gradFill rotWithShape="1">
                <a:gsLst>
                  <a:gs pos="0">
                    <a:schemeClr val="bg1"/>
                  </a:gs>
                  <a:gs pos="100000">
                    <a:srgbClr val="B6B6B6">
                      <a:alpha val="70000"/>
                    </a:srgbClr>
                  </a:gs>
                </a:gsLst>
                <a:lin ang="54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AutoShape 23"/>
              <p:cNvSpPr>
                <a:spLocks/>
              </p:cNvSpPr>
              <p:nvPr/>
            </p:nvSpPr>
            <p:spPr bwMode="auto">
              <a:xfrm>
                <a:off x="126" y="547"/>
                <a:ext cx="1554" cy="1469"/>
              </a:xfrm>
              <a:prstGeom prst="roundRect">
                <a:avLst>
                  <a:gd name="adj" fmla="val 6727"/>
                </a:avLst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2" name="Text Box 24"/>
            <p:cNvSpPr txBox="1">
              <a:spLocks noChangeArrowheads="1"/>
            </p:cNvSpPr>
            <p:nvPr/>
          </p:nvSpPr>
          <p:spPr bwMode="auto">
            <a:xfrm>
              <a:off x="624" y="1968"/>
              <a:ext cx="223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500"/>
                <a:t>3) Transparent encryption on corporate </a:t>
              </a:r>
            </a:p>
            <a:p>
              <a:r>
                <a:rPr lang="de-CH" sz="1500"/>
                <a:t>computers  </a:t>
              </a:r>
              <a:endParaRPr lang="en-US" sz="1500"/>
            </a:p>
          </p:txBody>
        </p:sp>
        <p:sp>
          <p:nvSpPr>
            <p:cNvPr id="23" name="Oval 25"/>
            <p:cNvSpPr>
              <a:spLocks/>
            </p:cNvSpPr>
            <p:nvPr/>
          </p:nvSpPr>
          <p:spPr bwMode="auto">
            <a:xfrm>
              <a:off x="672" y="3072"/>
              <a:ext cx="2304" cy="317"/>
            </a:xfrm>
            <a:prstGeom prst="ellipse">
              <a:avLst/>
            </a:prstGeom>
            <a:solidFill>
              <a:srgbClr val="DDDDDD">
                <a:alpha val="81960"/>
              </a:srgbClr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4" name="Picture 26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960" y="2352"/>
              <a:ext cx="1818" cy="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7" name="Group 27"/>
          <p:cNvGrpSpPr>
            <a:grpSpLocks/>
          </p:cNvGrpSpPr>
          <p:nvPr/>
        </p:nvGrpSpPr>
        <p:grpSpPr bwMode="auto">
          <a:xfrm>
            <a:off x="4267200" y="3657600"/>
            <a:ext cx="3962400" cy="2667000"/>
            <a:chOff x="2688" y="2256"/>
            <a:chExt cx="2496" cy="1680"/>
          </a:xfrm>
        </p:grpSpPr>
        <p:grpSp>
          <p:nvGrpSpPr>
            <p:cNvPr id="28" name="Group 28"/>
            <p:cNvGrpSpPr>
              <a:grpSpLocks/>
            </p:cNvGrpSpPr>
            <p:nvPr/>
          </p:nvGrpSpPr>
          <p:grpSpPr bwMode="auto">
            <a:xfrm>
              <a:off x="2688" y="2256"/>
              <a:ext cx="2496" cy="1680"/>
              <a:chOff x="126" y="528"/>
              <a:chExt cx="1572" cy="1488"/>
            </a:xfrm>
          </p:grpSpPr>
          <p:sp>
            <p:nvSpPr>
              <p:cNvPr id="32" name="AutoShape 29"/>
              <p:cNvSpPr>
                <a:spLocks/>
              </p:cNvSpPr>
              <p:nvPr/>
            </p:nvSpPr>
            <p:spPr bwMode="auto">
              <a:xfrm>
                <a:off x="144" y="528"/>
                <a:ext cx="1554" cy="1469"/>
              </a:xfrm>
              <a:prstGeom prst="roundRect">
                <a:avLst>
                  <a:gd name="adj" fmla="val 6727"/>
                </a:avLst>
              </a:prstGeom>
              <a:gradFill rotWithShape="1">
                <a:gsLst>
                  <a:gs pos="0">
                    <a:schemeClr val="bg1"/>
                  </a:gs>
                  <a:gs pos="100000">
                    <a:srgbClr val="B6B6B6">
                      <a:alpha val="70000"/>
                    </a:srgbClr>
                  </a:gs>
                </a:gsLst>
                <a:lin ang="5400000" scaled="1"/>
              </a:gradFill>
              <a:ln w="12700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AutoShape 30"/>
              <p:cNvSpPr>
                <a:spLocks/>
              </p:cNvSpPr>
              <p:nvPr/>
            </p:nvSpPr>
            <p:spPr bwMode="auto">
              <a:xfrm>
                <a:off x="126" y="547"/>
                <a:ext cx="1554" cy="1469"/>
              </a:xfrm>
              <a:prstGeom prst="roundRect">
                <a:avLst>
                  <a:gd name="adj" fmla="val 6727"/>
                </a:avLst>
              </a:prstGeom>
              <a:noFill/>
              <a:ln w="127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9" name="Text Box 31"/>
            <p:cNvSpPr txBox="1">
              <a:spLocks noChangeArrowheads="1"/>
            </p:cNvSpPr>
            <p:nvPr/>
          </p:nvSpPr>
          <p:spPr bwMode="auto">
            <a:xfrm>
              <a:off x="2736" y="2352"/>
              <a:ext cx="2044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CH" sz="1500"/>
                <a:t>4) Volume Browser  tool on stick for </a:t>
              </a:r>
            </a:p>
            <a:p>
              <a:r>
                <a:rPr lang="de-CH" sz="1500"/>
                <a:t>3rd party computers</a:t>
              </a:r>
              <a:endParaRPr lang="en-US" sz="1500"/>
            </a:p>
          </p:txBody>
        </p:sp>
        <p:sp>
          <p:nvSpPr>
            <p:cNvPr id="30" name="Oval 32"/>
            <p:cNvSpPr>
              <a:spLocks/>
            </p:cNvSpPr>
            <p:nvPr/>
          </p:nvSpPr>
          <p:spPr bwMode="auto">
            <a:xfrm>
              <a:off x="2784" y="3504"/>
              <a:ext cx="2304" cy="317"/>
            </a:xfrm>
            <a:prstGeom prst="ellipse">
              <a:avLst/>
            </a:prstGeom>
            <a:solidFill>
              <a:srgbClr val="DDDDDD">
                <a:alpha val="81960"/>
              </a:srgbClr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31" name="Picture 33"/>
            <p:cNvPicPr>
              <a:picLocks noChangeAspect="1" noChangeArrowheads="1"/>
            </p:cNvPicPr>
            <p:nvPr/>
          </p:nvPicPr>
          <p:blipFill>
            <a:blip r:embed="rId8"/>
            <a:srcRect/>
            <a:stretch>
              <a:fillRect/>
            </a:stretch>
          </p:blipFill>
          <p:spPr bwMode="auto">
            <a:xfrm>
              <a:off x="3030" y="2682"/>
              <a:ext cx="1770" cy="10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2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1" dur="indefinite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4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7" dur="indefinite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6" dur="indefinite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Botnets Today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04800" y="685800"/>
            <a:ext cx="8534400" cy="4983163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CH" sz="2800" b="1" i="0" u="none" strike="noStrike" kern="0" cap="all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2 Million </a:t>
            </a:r>
            <a:r>
              <a:rPr kumimoji="0" lang="fr-CH" sz="2800" b="1" i="0" u="none" strike="noStrike" kern="0" cap="all" normalizeH="0" baseline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Endpoints</a:t>
            </a:r>
            <a:r>
              <a:rPr kumimoji="0" lang="fr-CH" sz="2800" b="1" i="0" u="none" strike="noStrike" kern="0" cap="all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r-CH" sz="2800" b="1" i="0" u="none" strike="noStrike" kern="0" cap="all" normalizeH="0" baseline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Controlled</a:t>
            </a:r>
            <a:r>
              <a:rPr kumimoji="0" lang="fr-CH" sz="2800" b="1" i="0" u="none" strike="noStrike" kern="0" cap="all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by </a:t>
            </a:r>
            <a:r>
              <a:rPr kumimoji="0" lang="fr-CH" sz="2800" b="1" i="0" u="none" strike="noStrike" kern="0" cap="all" normalizeH="0" baseline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Conficker</a:t>
            </a:r>
            <a:endParaRPr kumimoji="0" lang="fr-CH" sz="2800" b="1" i="0" u="none" strike="noStrike" kern="0" cap="all" normalizeH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 algn="l">
              <a:spcBef>
                <a:spcPct val="20000"/>
              </a:spcBef>
              <a:defRPr/>
            </a:pPr>
            <a:r>
              <a:rPr lang="fr-CH" sz="1200" kern="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(source: Heise)</a:t>
            </a:r>
          </a:p>
          <a:p>
            <a:pPr marL="342900" lvl="0" indent="-342900" algn="l">
              <a:spcBef>
                <a:spcPct val="20000"/>
              </a:spcBef>
              <a:defRPr/>
            </a:pPr>
            <a:endParaRPr kumimoji="0" lang="fr-CH" sz="2800" i="0" u="none" strike="noStrike" kern="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CH" sz="2800" b="1" i="0" u="none" strike="noStrike" kern="0" cap="all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Total CONFICKER</a:t>
            </a:r>
            <a:r>
              <a:rPr kumimoji="0" lang="fr-CH" sz="2800" b="1" i="0" u="none" strike="noStrike" kern="0" cap="all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r-CH" sz="2800" b="1" i="0" u="none" strike="noStrike" kern="0" cap="all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infections: 15 Million </a:t>
            </a:r>
            <a:r>
              <a:rPr kumimoji="0" lang="fr-CH" sz="2800" b="1" i="0" u="none" strike="noStrike" kern="0" cap="all" normalizeH="0" baseline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endpoints</a:t>
            </a:r>
            <a:endParaRPr kumimoji="0" lang="fr-CH" sz="2800" b="1" i="0" u="none" strike="noStrike" kern="0" cap="all" normalizeH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 algn="l">
              <a:spcBef>
                <a:spcPct val="20000"/>
              </a:spcBef>
              <a:defRPr/>
            </a:pPr>
            <a:r>
              <a:rPr lang="fr-CH" sz="1200" kern="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(source: Heise)</a:t>
            </a:r>
          </a:p>
          <a:p>
            <a:pPr marL="342900" indent="-342900" algn="l">
              <a:spcBef>
                <a:spcPct val="20000"/>
              </a:spcBef>
              <a:defRPr/>
            </a:pPr>
            <a:endParaRPr lang="fr-CH" sz="2800" kern="0" cap="all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CH" sz="2800" b="1" i="0" u="none" strike="noStrike" kern="0" cap="all" normalizeH="0" baseline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300.000</a:t>
            </a:r>
            <a:r>
              <a:rPr kumimoji="0" lang="fr-CH" sz="2800" b="1" i="0" u="none" strike="noStrike" kern="0" cap="all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r-CH" sz="2800" b="1" i="0" u="none" strike="noStrike" kern="0" cap="all" normalizeH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Endpoints</a:t>
            </a:r>
            <a:r>
              <a:rPr kumimoji="0" lang="fr-CH" sz="2800" b="1" i="0" u="none" strike="noStrike" kern="0" cap="all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r-CH" sz="2800" b="1" i="0" u="none" strike="noStrike" kern="0" cap="all" normalizeH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controlled</a:t>
            </a:r>
            <a:r>
              <a:rPr kumimoji="0" lang="fr-CH" sz="2800" b="1" i="0" u="none" strike="noStrike" kern="0" cap="all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by </a:t>
            </a:r>
            <a:r>
              <a:rPr kumimoji="0" lang="fr-CH" sz="2800" b="1" i="0" u="none" strike="noStrike" kern="0" cap="all" normalizeH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Torpig</a:t>
            </a:r>
            <a:endParaRPr kumimoji="0" lang="fr-CH" sz="2800" b="1" i="0" u="none" strike="noStrike" kern="0" cap="all" normalizeH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 algn="l">
              <a:spcBef>
                <a:spcPct val="20000"/>
              </a:spcBef>
              <a:defRPr/>
            </a:pPr>
            <a:r>
              <a:rPr lang="fr-CH" sz="1200" kern="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(source: UCSB)</a:t>
            </a:r>
          </a:p>
          <a:p>
            <a:pPr marL="342900" indent="-342900" algn="l">
              <a:spcBef>
                <a:spcPct val="20000"/>
              </a:spcBef>
              <a:defRPr/>
            </a:pPr>
            <a:endParaRPr lang="fr-CH" sz="2800" kern="0" cap="all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CH" sz="2800" b="1" i="0" u="none" strike="noStrike" kern="0" cap="all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5% of all </a:t>
            </a:r>
            <a:r>
              <a:rPr kumimoji="0" lang="fr-CH" sz="2800" b="1" i="0" u="none" strike="noStrike" kern="0" cap="all" normalizeH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company</a:t>
            </a:r>
            <a:r>
              <a:rPr kumimoji="0" lang="fr-CH" sz="2800" b="1" i="0" u="none" strike="noStrike" kern="0" cap="all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hosts </a:t>
            </a:r>
            <a:r>
              <a:rPr kumimoji="0" lang="fr-CH" sz="2800" b="1" i="0" u="none" strike="noStrike" kern="0" cap="all" normalizeH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infected</a:t>
            </a:r>
            <a:r>
              <a:rPr kumimoji="0" lang="fr-CH" sz="2800" b="1" i="0" u="none" strike="noStrike" kern="0" cap="all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by </a:t>
            </a:r>
            <a:r>
              <a:rPr kumimoji="0" lang="fr-CH" sz="2800" b="1" i="0" u="none" strike="noStrike" kern="0" cap="all" normalizeH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botnet</a:t>
            </a:r>
            <a:r>
              <a:rPr kumimoji="0" lang="fr-CH" sz="2800" b="1" i="0" u="none" strike="noStrike" kern="0" cap="all" normalizeH="0" noProof="0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fr-CH" sz="2800" b="1" i="0" u="none" strike="noStrike" kern="0" cap="all" normalizeH="0" noProof="0" dirty="0" err="1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worms</a:t>
            </a:r>
            <a:endParaRPr kumimoji="0" lang="fr-CH" sz="2800" b="1" i="0" u="none" strike="noStrike" kern="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indent="-342900" algn="l">
              <a:spcBef>
                <a:spcPct val="20000"/>
              </a:spcBef>
              <a:defRPr/>
            </a:pPr>
            <a:r>
              <a:rPr lang="fr-CH" sz="1200" kern="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(source: DAMBALLA STUDY)</a:t>
            </a:r>
            <a:endParaRPr lang="fr-CH" sz="2800" kern="0" cap="all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CH" sz="2800" b="1" i="0" u="none" strike="noStrike" kern="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fr-CH" sz="2800" b="1" i="0" u="none" strike="noStrike" kern="0" cap="all" normalizeH="0" baseline="0" noProof="0" dirty="0" smtClean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05000" y="990600"/>
            <a:ext cx="5279842" cy="51860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CH" sz="7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ARE </a:t>
            </a:r>
          </a:p>
          <a:p>
            <a:pPr algn="ctr"/>
            <a:r>
              <a:rPr lang="de-CH" sz="11500" b="1" dirty="0" smtClean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YOU</a:t>
            </a:r>
            <a:r>
              <a:rPr lang="de-CH" sz="7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 </a:t>
            </a:r>
          </a:p>
          <a:p>
            <a:pPr algn="ctr"/>
            <a:r>
              <a:rPr lang="de-CH" sz="7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PART OF A </a:t>
            </a:r>
          </a:p>
          <a:p>
            <a:pPr algn="ctr"/>
            <a:r>
              <a:rPr lang="de-CH" sz="7200" b="1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BOTNET?</a:t>
            </a:r>
            <a:endParaRPr lang="en-US" sz="7200" b="1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ccess Attributes</a:t>
            </a:r>
            <a:endParaRPr 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95288" y="762000"/>
            <a:ext cx="8215312" cy="5447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115888" indent="-115888" algn="l">
              <a:buFontTx/>
              <a:buChar char="•"/>
            </a:pPr>
            <a:r>
              <a:rPr lang="de-CH" sz="2400" b="1" dirty="0">
                <a:latin typeface="FagoNoRegular-Roman" pitchFamily="2" charset="0"/>
              </a:rPr>
              <a:t>Read and / or Write</a:t>
            </a:r>
          </a:p>
          <a:p>
            <a:pPr marL="115888" indent="-115888" algn="l">
              <a:buFontTx/>
              <a:buChar char="•"/>
            </a:pPr>
            <a:r>
              <a:rPr lang="de-CH" sz="2400" b="1" dirty="0">
                <a:latin typeface="FagoNoRegular-Roman" pitchFamily="2" charset="0"/>
              </a:rPr>
              <a:t>Scheduled Access</a:t>
            </a:r>
          </a:p>
          <a:p>
            <a:pPr marL="960438" lvl="1" indent="-503238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From 08:00h to 18:00h Monday to Friday</a:t>
            </a:r>
          </a:p>
          <a:p>
            <a:pPr marL="115888" indent="-115888" algn="l">
              <a:buFontTx/>
              <a:buChar char="•"/>
            </a:pPr>
            <a:r>
              <a:rPr lang="de-CH" sz="2400" b="1" dirty="0">
                <a:latin typeface="FagoNoRegular-Roman" pitchFamily="2" charset="0"/>
              </a:rPr>
              <a:t>Temporary Access</a:t>
            </a:r>
          </a:p>
          <a:p>
            <a:pPr marL="960438" lvl="1" indent="-503238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For the next 15 minutes</a:t>
            </a:r>
          </a:p>
          <a:p>
            <a:pPr marL="960438" lvl="1" indent="-503238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Starting next Monday, for 2 days</a:t>
            </a:r>
          </a:p>
          <a:p>
            <a:pPr marL="115888" indent="-115888" algn="l">
              <a:buFontTx/>
              <a:buChar char="•"/>
            </a:pPr>
            <a:r>
              <a:rPr lang="de-CH" sz="2400" b="1" dirty="0">
                <a:latin typeface="FagoNoRegular-Roman" pitchFamily="2" charset="0"/>
              </a:rPr>
              <a:t>Online / Offline</a:t>
            </a:r>
          </a:p>
          <a:p>
            <a:pPr marL="960438" lvl="1" indent="-503238" algn="l">
              <a:buFontTx/>
              <a:buChar char="•"/>
            </a:pPr>
            <a:r>
              <a:rPr lang="en-US" sz="2000" dirty="0">
                <a:latin typeface="FagoNoRegular-Roman" pitchFamily="2" charset="0"/>
                <a:sym typeface="Helvetica" pitchFamily="34" charset="0"/>
              </a:rPr>
              <a:t>Assign permissions when no network connection is present, all device classes supported</a:t>
            </a:r>
            <a:endParaRPr lang="de-CH" sz="2000" dirty="0">
              <a:latin typeface="FagoNoRegular-Roman" pitchFamily="2" charset="0"/>
            </a:endParaRPr>
          </a:p>
          <a:p>
            <a:pPr marL="115888" indent="-115888" algn="l">
              <a:buFontTx/>
              <a:buChar char="•"/>
            </a:pPr>
            <a:r>
              <a:rPr lang="de-CH" sz="2400" b="1" dirty="0">
                <a:latin typeface="FagoNoRegular-Roman" pitchFamily="2" charset="0"/>
              </a:rPr>
              <a:t>Quota Management</a:t>
            </a:r>
          </a:p>
          <a:p>
            <a:pPr marL="960438" lvl="1" indent="-503238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Limit copied data to 100 MB / day</a:t>
            </a:r>
          </a:p>
          <a:p>
            <a:pPr marL="115888" indent="-115888" algn="l">
              <a:buFontTx/>
              <a:buChar char="•"/>
            </a:pPr>
            <a:r>
              <a:rPr lang="de-CH" sz="2400" b="1" dirty="0">
                <a:latin typeface="FagoNoRegular-Roman" pitchFamily="2" charset="0"/>
              </a:rPr>
              <a:t>Encryption enforcement</a:t>
            </a:r>
          </a:p>
          <a:p>
            <a:pPr marL="960438" lvl="1" indent="-503238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Access is granted only if medium has been encrypted (decentralized encryption) with password recovery option</a:t>
            </a:r>
          </a:p>
          <a:p>
            <a:pPr marL="115888" indent="-115888" algn="l">
              <a:buFontTx/>
              <a:buChar char="•"/>
            </a:pPr>
            <a:r>
              <a:rPr lang="de-CH" sz="2400" b="1" dirty="0">
                <a:latin typeface="FagoNoRegular-Roman" pitchFamily="2" charset="0"/>
              </a:rPr>
              <a:t>File Type Filtering</a:t>
            </a:r>
          </a:p>
          <a:p>
            <a:pPr marL="960438" lvl="1" indent="-503238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Limit the access to specific file typ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ttributes can be allocated to...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45820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l">
              <a:buFontTx/>
              <a:buChar char="•"/>
            </a:pPr>
            <a:r>
              <a:rPr lang="de-CH" sz="3200" b="1" dirty="0">
                <a:latin typeface="FagoNoRegular-Roman" pitchFamily="2" charset="0"/>
              </a:rPr>
              <a:t>A complete device class</a:t>
            </a:r>
          </a:p>
          <a:p>
            <a:pPr marL="800100" lvl="1" indent="-342900" algn="l">
              <a:buFontTx/>
              <a:buChar char="•"/>
            </a:pPr>
            <a:r>
              <a:rPr lang="de-CH" sz="2400" dirty="0">
                <a:latin typeface="FagoNoRegular-Roman" pitchFamily="2" charset="0"/>
              </a:rPr>
              <a:t>All USB Printers</a:t>
            </a:r>
          </a:p>
          <a:p>
            <a:pPr marL="342900" indent="-342900" algn="l">
              <a:buFontTx/>
              <a:buChar char="•"/>
            </a:pPr>
            <a:r>
              <a:rPr lang="de-CH" sz="3200" b="1" dirty="0">
                <a:latin typeface="FagoNoRegular-Roman" pitchFamily="2" charset="0"/>
              </a:rPr>
              <a:t>A device sub class</a:t>
            </a:r>
          </a:p>
          <a:p>
            <a:pPr marL="800100" lvl="1" indent="-342900" algn="l">
              <a:buFontTx/>
              <a:buChar char="•"/>
            </a:pPr>
            <a:r>
              <a:rPr lang="de-CH" sz="2400" dirty="0">
                <a:latin typeface="FagoNoRegular-Roman" pitchFamily="2" charset="0"/>
              </a:rPr>
              <a:t>USB printer HP 7575, CD/DVD Nec 3520A</a:t>
            </a:r>
          </a:p>
          <a:p>
            <a:pPr marL="342900" indent="-342900" algn="l">
              <a:buFontTx/>
              <a:buChar char="•"/>
            </a:pPr>
            <a:r>
              <a:rPr lang="de-CH" sz="3200" b="1" dirty="0">
                <a:latin typeface="FagoNoRegular-Roman" pitchFamily="2" charset="0"/>
              </a:rPr>
              <a:t>A unique device based on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Encryption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serial number</a:t>
            </a:r>
          </a:p>
          <a:p>
            <a:pPr marL="342900" indent="-342900" algn="l">
              <a:buFontTx/>
              <a:buChar char="•"/>
            </a:pPr>
            <a:r>
              <a:rPr lang="de-CH" sz="3200" b="1" dirty="0">
                <a:latin typeface="FagoNoRegular-Roman" pitchFamily="2" charset="0"/>
              </a:rPr>
              <a:t>Specific CD‘s / DVD‘s</a:t>
            </a:r>
          </a:p>
          <a:p>
            <a:pPr marL="342900" indent="-342900" algn="l">
              <a:buFontTx/>
              <a:buChar char="•"/>
            </a:pPr>
            <a:r>
              <a:rPr lang="de-CH" sz="3200" b="1" dirty="0">
                <a:latin typeface="FagoNoRegular-Roman" pitchFamily="2" charset="0"/>
              </a:rPr>
              <a:t>Specific Bus (USB, IrDa, Firewire...)</a:t>
            </a:r>
          </a:p>
          <a:p>
            <a:pPr marL="342900" indent="-342900" algn="l">
              <a:buFontTx/>
              <a:buChar char="•"/>
            </a:pPr>
            <a:r>
              <a:rPr lang="de-CH" sz="3200" b="1" dirty="0">
                <a:latin typeface="FagoNoRegular-Roman" pitchFamily="2" charset="0"/>
              </a:rPr>
              <a:t>Groups of device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ecurity Feature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81000" y="1143000"/>
            <a:ext cx="8593138" cy="477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Kernel Driver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Invisible (no task manager process)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Fast (no performance loss)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Compatible (no conflict with other software)</a:t>
            </a:r>
          </a:p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Encryption of </a:t>
            </a:r>
            <a:r>
              <a:rPr lang="de-CH" sz="2800" b="1" dirty="0" smtClean="0">
                <a:latin typeface="FagoNoRegular-Roman" pitchFamily="2" charset="0"/>
              </a:rPr>
              <a:t>devices </a:t>
            </a:r>
            <a:r>
              <a:rPr lang="de-CH" sz="2800" b="1" dirty="0">
                <a:latin typeface="FagoNoRegular-Roman" pitchFamily="2" charset="0"/>
              </a:rPr>
              <a:t>with AES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AES 256 = market standard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Fast and transparent within the network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Strong password enforcement for usage outside the corporate network</a:t>
            </a:r>
          </a:p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Client / Server Traffic</a:t>
            </a:r>
          </a:p>
          <a:p>
            <a:pPr marL="800100" lvl="1" indent="-342900" algn="l">
              <a:buFontTx/>
              <a:buChar char="•"/>
            </a:pPr>
            <a:r>
              <a:rPr lang="de-CH" sz="2400" dirty="0">
                <a:latin typeface="FagoNoRegular-Roman" pitchFamily="2" charset="0"/>
              </a:rPr>
              <a:t>Private/Public key mechanism</a:t>
            </a:r>
          </a:p>
          <a:p>
            <a:pPr marL="800100" lvl="1" indent="-342900" algn="l">
              <a:buFontTx/>
              <a:buChar char="•"/>
            </a:pPr>
            <a:r>
              <a:rPr lang="de-CH" sz="2400" dirty="0">
                <a:latin typeface="FagoNoRegular-Roman" pitchFamily="2" charset="0"/>
              </a:rPr>
              <a:t>Impossible to tamper with</a:t>
            </a:r>
          </a:p>
          <a:p>
            <a:pPr marL="800100" lvl="1" indent="-342900" algn="l">
              <a:buFontTx/>
              <a:buChar char="•"/>
            </a:pPr>
            <a:r>
              <a:rPr lang="de-CH" sz="2400" dirty="0">
                <a:latin typeface="FagoNoRegular-Roman" pitchFamily="2" charset="0"/>
              </a:rPr>
              <a:t>Easily generated and deployed </a:t>
            </a:r>
          </a:p>
          <a:p>
            <a:pPr marL="342900" indent="-342900" algn="l">
              <a:buFontTx/>
              <a:buChar char="•"/>
            </a:pPr>
            <a:endParaRPr lang="de-CH" sz="2800" b="1" dirty="0"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ecurity Features</a:t>
            </a:r>
            <a:endParaRPr 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04800" y="1295400"/>
            <a:ext cx="8197850" cy="3631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Client Hardening</a:t>
            </a:r>
          </a:p>
          <a:p>
            <a:pPr marL="800100" lvl="1" indent="-342900" algn="l">
              <a:buFontTx/>
              <a:buChar char="•"/>
            </a:pPr>
            <a:r>
              <a:rPr lang="de-CH" dirty="0">
                <a:latin typeface="FagoNoRegular-Roman" pitchFamily="2" charset="0"/>
              </a:rPr>
              <a:t>Even a local administrator cannot uninstall the client</a:t>
            </a:r>
          </a:p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Prevention from Keyloggers</a:t>
            </a:r>
          </a:p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Removable Media Encryption</a:t>
            </a:r>
          </a:p>
          <a:p>
            <a:pPr marL="800100" lvl="1" indent="-342900" algn="l">
              <a:buFontTx/>
              <a:buChar char="•"/>
            </a:pPr>
            <a:r>
              <a:rPr lang="en-US" sz="2000" dirty="0">
                <a:latin typeface="FagoNoRegular-Roman" pitchFamily="2" charset="0"/>
              </a:rPr>
              <a:t>Assign any removable media to any user and then encrypt the media. Encrypted device is accessible only by the user who owns the access rights on the removable media</a:t>
            </a:r>
            <a:endParaRPr lang="de-CH" sz="2000" dirty="0">
              <a:latin typeface="FagoNoRegular-Roman" pitchFamily="2" charset="0"/>
            </a:endParaRPr>
          </a:p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Offline Protection</a:t>
            </a:r>
          </a:p>
          <a:p>
            <a:pPr marL="800100" lvl="1" indent="-342900" algn="l">
              <a:buFontTx/>
              <a:buChar char="•"/>
            </a:pPr>
            <a:r>
              <a:rPr lang="en-US" sz="2000" dirty="0">
                <a:latin typeface="FagoNoRegular-Roman" pitchFamily="2" charset="0"/>
              </a:rPr>
              <a:t>Local copy of the latest devices access permission list stored on the disconnected workstation or laptop</a:t>
            </a:r>
            <a:endParaRPr lang="de-CH" sz="2000" dirty="0"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uditing &amp; Logging</a:t>
            </a:r>
            <a:endParaRPr lang="en-US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57201" y="1052513"/>
            <a:ext cx="8364538" cy="3724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User Actions Logging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Read Denied / Write denied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Device entered / Medium inserted</a:t>
            </a:r>
          </a:p>
          <a:p>
            <a:pPr marL="800100" lvl="1" indent="-342900" algn="l">
              <a:buFontTx/>
              <a:buChar char="•"/>
            </a:pPr>
            <a:r>
              <a:rPr lang="de-CH" sz="2000" i="1" dirty="0">
                <a:latin typeface="FagoNoRegular-Roman" pitchFamily="2" charset="0"/>
              </a:rPr>
              <a:t>Open API for 3rd party reporting tools</a:t>
            </a:r>
          </a:p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Shadowing of all copied data</a:t>
            </a:r>
          </a:p>
          <a:p>
            <a:pPr marL="800100" lvl="1" indent="-342900" algn="l">
              <a:buFontTx/>
              <a:buChar char="•"/>
            </a:pPr>
            <a:r>
              <a:rPr lang="de-CH" sz="2400" dirty="0">
                <a:latin typeface="FagoNoRegular-Roman" pitchFamily="2" charset="0"/>
              </a:rPr>
              <a:t>Level 1: shows File Name and attributes of copied data</a:t>
            </a:r>
          </a:p>
          <a:p>
            <a:pPr marL="800100" lvl="1" indent="-342900" algn="l">
              <a:buFontTx/>
              <a:buChar char="•"/>
            </a:pPr>
            <a:r>
              <a:rPr lang="de-CH" sz="2400" dirty="0">
                <a:latin typeface="FagoNoRegular-Roman" pitchFamily="2" charset="0"/>
              </a:rPr>
              <a:t>Level 2:  Captures and retains full copy of data written </a:t>
            </a:r>
            <a:r>
              <a:rPr lang="de-CH" sz="2400" b="1" i="1" dirty="0">
                <a:solidFill>
                  <a:srgbClr val="00A2B1"/>
                </a:solidFill>
                <a:latin typeface="FagoNoRegular-Roman" pitchFamily="2" charset="0"/>
              </a:rPr>
              <a:t>to</a:t>
            </a:r>
            <a:r>
              <a:rPr lang="de-CH" sz="2400" dirty="0">
                <a:latin typeface="FagoNoRegular-Roman" pitchFamily="2" charset="0"/>
              </a:rPr>
              <a:t> extenal device or read </a:t>
            </a:r>
            <a:r>
              <a:rPr lang="de-CH" sz="2400" b="1" i="1" dirty="0">
                <a:solidFill>
                  <a:srgbClr val="00A2B1"/>
                </a:solidFill>
                <a:latin typeface="FagoNoRegular-Roman" pitchFamily="2" charset="0"/>
              </a:rPr>
              <a:t>from</a:t>
            </a:r>
            <a:r>
              <a:rPr lang="de-CH" sz="2400" dirty="0">
                <a:latin typeface="FagoNoRegular-Roman" pitchFamily="2" charset="0"/>
              </a:rPr>
              <a:t> such a device</a:t>
            </a:r>
          </a:p>
          <a:p>
            <a:pPr marL="342900" indent="-342900" algn="l">
              <a:buFontTx/>
              <a:buChar char="•"/>
            </a:pPr>
            <a:r>
              <a:rPr lang="de-CH" sz="2800" b="1" dirty="0">
                <a:latin typeface="FagoNoRegular-Roman" pitchFamily="2" charset="0"/>
              </a:rPr>
              <a:t>Administrator Auditing</a:t>
            </a:r>
          </a:p>
          <a:p>
            <a:pPr marL="800100" lvl="1" indent="-342900" algn="l">
              <a:buFontTx/>
              <a:buChar char="•"/>
            </a:pPr>
            <a:r>
              <a:rPr lang="de-CH" sz="2000" dirty="0">
                <a:latin typeface="FagoNoRegular-Roman" pitchFamily="2" charset="0"/>
              </a:rPr>
              <a:t>Keeps track of all policy changes made by SDC admins</a:t>
            </a:r>
            <a:endParaRPr lang="de-CH" sz="2800" b="1" dirty="0"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14282" y="2714620"/>
            <a:ext cx="8642350" cy="714380"/>
          </a:xfrm>
        </p:spPr>
        <p:txBody>
          <a:bodyPr/>
          <a:lstStyle/>
          <a:p>
            <a:r>
              <a:rPr lang="en-US" sz="9600" dirty="0" smtClean="0">
                <a:latin typeface="Kunstler Script" pitchFamily="66" charset="0"/>
              </a:rPr>
              <a:t>Demo</a:t>
            </a:r>
            <a:endParaRPr lang="en-US" dirty="0">
              <a:latin typeface="Kunstler Script" pitchFamily="66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Borderless Networks</a:t>
            </a:r>
            <a:endParaRPr lang="en-US" dirty="0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33400" y="914400"/>
            <a:ext cx="7008812" cy="3262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CH" sz="4400" b="1" dirty="0">
                <a:solidFill>
                  <a:schemeClr val="accent5">
                    <a:lumMod val="10000"/>
                  </a:schemeClr>
                </a:solidFill>
                <a:latin typeface="FagoNoRegular-Roman" pitchFamily="2" charset="0"/>
              </a:rPr>
              <a:t>Who enters your network?</a:t>
            </a:r>
          </a:p>
          <a:p>
            <a:pPr algn="l">
              <a:lnSpc>
                <a:spcPct val="150000"/>
              </a:lnSpc>
            </a:pPr>
            <a:endParaRPr lang="en-US" sz="1600" b="1" dirty="0">
              <a:solidFill>
                <a:srgbClr val="617EBF"/>
              </a:solidFill>
              <a:latin typeface="FagoNoRegular-Roman" pitchFamily="2" charset="0"/>
            </a:endParaRPr>
          </a:p>
          <a:p>
            <a:pPr algn="l">
              <a:spcBef>
                <a:spcPts val="600"/>
              </a:spcBef>
              <a:buFont typeface="Arial" pitchFamily="34" charset="0"/>
              <a:buChar char="•"/>
            </a:pPr>
            <a:r>
              <a:rPr lang="en-GB" sz="2400" b="1" dirty="0">
                <a:solidFill>
                  <a:srgbClr val="58595B"/>
                </a:solidFill>
                <a:sym typeface="Helvetica" pitchFamily="34" charset="0"/>
              </a:rPr>
              <a:t> </a:t>
            </a:r>
            <a:r>
              <a:rPr lang="en-GB" sz="2400" b="1" dirty="0">
                <a:solidFill>
                  <a:schemeClr val="accent5">
                    <a:lumMod val="10000"/>
                  </a:schemeClr>
                </a:solidFill>
                <a:sym typeface="Helvetica" pitchFamily="34" charset="0"/>
              </a:rPr>
              <a:t>Mobile Workers</a:t>
            </a:r>
          </a:p>
          <a:p>
            <a:pPr algn="l">
              <a:spcBef>
                <a:spcPts val="600"/>
              </a:spcBef>
              <a:buFont typeface="Arial" pitchFamily="34" charset="0"/>
              <a:buChar char="•"/>
            </a:pPr>
            <a:r>
              <a:rPr lang="en-GB" sz="2400" b="1" dirty="0">
                <a:solidFill>
                  <a:schemeClr val="accent5">
                    <a:lumMod val="10000"/>
                  </a:schemeClr>
                </a:solidFill>
                <a:sym typeface="Helvetica" pitchFamily="34" charset="0"/>
              </a:rPr>
              <a:t> Trading Partners</a:t>
            </a:r>
          </a:p>
          <a:p>
            <a:pPr algn="l">
              <a:spcBef>
                <a:spcPts val="600"/>
              </a:spcBef>
              <a:buFont typeface="Arial" pitchFamily="34" charset="0"/>
              <a:buChar char="•"/>
            </a:pPr>
            <a:r>
              <a:rPr lang="en-GB" sz="2400" b="1" dirty="0">
                <a:solidFill>
                  <a:schemeClr val="accent5">
                    <a:lumMod val="10000"/>
                  </a:schemeClr>
                </a:solidFill>
                <a:sym typeface="Helvetica" pitchFamily="34" charset="0"/>
              </a:rPr>
              <a:t> Customers</a:t>
            </a:r>
          </a:p>
          <a:p>
            <a:pPr algn="l">
              <a:spcBef>
                <a:spcPts val="600"/>
              </a:spcBef>
              <a:buFont typeface="Arial" pitchFamily="34" charset="0"/>
              <a:buChar char="•"/>
            </a:pPr>
            <a:r>
              <a:rPr lang="en-GB" sz="2400" b="1" dirty="0">
                <a:solidFill>
                  <a:schemeClr val="accent5">
                    <a:lumMod val="10000"/>
                  </a:schemeClr>
                </a:solidFill>
                <a:sym typeface="Helvetica" pitchFamily="34" charset="0"/>
              </a:rPr>
              <a:t> Vendors </a:t>
            </a:r>
            <a:endParaRPr lang="en-US" sz="2400" dirty="0">
              <a:solidFill>
                <a:schemeClr val="accent5">
                  <a:lumMod val="10000"/>
                </a:schemeClr>
              </a:solidFill>
              <a:latin typeface="FagoNoRegular-Roman" pitchFamily="2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09600" y="4267200"/>
            <a:ext cx="8153400" cy="1615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50000"/>
              </a:lnSpc>
            </a:pPr>
            <a:r>
              <a:rPr lang="de-CH" sz="36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They walk right past your firewall!</a:t>
            </a:r>
            <a:endParaRPr lang="en-GB" sz="32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  <a:sym typeface="Helvetica" pitchFamily="34" charset="0"/>
            </a:endParaRPr>
          </a:p>
          <a:p>
            <a:pPr algn="l">
              <a:lnSpc>
                <a:spcPct val="150000"/>
              </a:lnSpc>
            </a:pPr>
            <a:endParaRPr lang="en-US" sz="1200" dirty="0">
              <a:latin typeface="FagoNoRegular-Roman" pitchFamily="2" charset="0"/>
            </a:endParaRPr>
          </a:p>
          <a:p>
            <a:pPr algn="l">
              <a:lnSpc>
                <a:spcPct val="150000"/>
              </a:lnSpc>
            </a:pPr>
            <a:r>
              <a:rPr lang="de-CH" b="1" i="1" dirty="0">
                <a:latin typeface="FagoNoRegular-Roman" pitchFamily="2" charset="0"/>
              </a:rPr>
              <a:t>As a consequence, the security solution needs to be host based</a:t>
            </a:r>
            <a:endParaRPr lang="en-US" b="1" i="1" dirty="0"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o you feel safe with AV only?</a:t>
            </a:r>
            <a:endParaRPr lang="en-US" dirty="0"/>
          </a:p>
        </p:txBody>
      </p:sp>
      <p:pic>
        <p:nvPicPr>
          <p:cNvPr id="4" name="Picture 2" descr="avcomparatives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02063" y="1574800"/>
            <a:ext cx="176212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57400" y="1143000"/>
            <a:ext cx="54102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GB" dirty="0">
                <a:latin typeface="FagoNoRegular-Roman" pitchFamily="2" charset="0"/>
              </a:rPr>
              <a:t>April 2006</a:t>
            </a: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r>
              <a:rPr lang="en-GB" sz="2800" b="1" dirty="0" smtClean="0">
                <a:latin typeface="FagoNoRegular-Roman" pitchFamily="2" charset="0"/>
              </a:rPr>
              <a:t>16 </a:t>
            </a:r>
            <a:r>
              <a:rPr lang="en-GB" sz="2800" b="1" dirty="0">
                <a:latin typeface="FagoNoRegular-Roman" pitchFamily="2" charset="0"/>
              </a:rPr>
              <a:t>leading anti-virus vendors</a:t>
            </a:r>
            <a:r>
              <a:rPr lang="en-GB" sz="2800" dirty="0">
                <a:latin typeface="FagoNoRegular-Roman" pitchFamily="2" charset="0"/>
              </a:rPr>
              <a:t> </a:t>
            </a:r>
            <a:r>
              <a:rPr lang="en-GB" sz="2800" dirty="0" smtClean="0">
                <a:latin typeface="FagoNoRegular-Roman" pitchFamily="2" charset="0"/>
              </a:rPr>
              <a:t>tested</a:t>
            </a:r>
          </a:p>
          <a:p>
            <a:pPr algn="ctr"/>
            <a:r>
              <a:rPr lang="en-GB" sz="2800" dirty="0" smtClean="0">
                <a:latin typeface="FagoNoRegular-Roman" pitchFamily="2" charset="0"/>
              </a:rPr>
              <a:t>for </a:t>
            </a:r>
            <a:r>
              <a:rPr lang="en-GB" sz="2800" b="1" dirty="0" smtClean="0">
                <a:latin typeface="FagoNoRegular-Roman" pitchFamily="2" charset="0"/>
              </a:rPr>
              <a:t>243.671 </a:t>
            </a:r>
            <a:r>
              <a:rPr lang="en-GB" sz="2800" b="1" dirty="0">
                <a:latin typeface="FagoNoRegular-Roman" pitchFamily="2" charset="0"/>
              </a:rPr>
              <a:t>pieces of known malware</a:t>
            </a:r>
            <a:endParaRPr lang="en-US" sz="2800" b="1" dirty="0">
              <a:latin typeface="FagoNoRegular-Roman" pitchFamily="2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066800" y="4038600"/>
            <a:ext cx="7162800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GB" sz="2400" dirty="0">
                <a:latin typeface="FagoNoRegular-Roman" pitchFamily="2" charset="0"/>
              </a:rPr>
              <a:t>One vendor missed OVER </a:t>
            </a:r>
            <a:r>
              <a:rPr lang="en-GB" sz="3200" b="1" cap="all" dirty="0">
                <a:ln w="90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90.000</a:t>
            </a:r>
            <a:r>
              <a:rPr lang="en-GB" sz="32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 </a:t>
            </a:r>
            <a:r>
              <a:rPr lang="en-GB" sz="2400" dirty="0">
                <a:latin typeface="FagoNoRegular-Roman" pitchFamily="2" charset="0"/>
              </a:rPr>
              <a:t>pieces of malware</a:t>
            </a:r>
          </a:p>
          <a:p>
            <a:pPr algn="ctr"/>
            <a:r>
              <a:rPr lang="en-GB" sz="2400" dirty="0">
                <a:latin typeface="FagoNoRegular-Roman" pitchFamily="2" charset="0"/>
              </a:rPr>
              <a:t>4 out of 16 missed over </a:t>
            </a:r>
            <a:r>
              <a:rPr lang="en-GB" sz="3200" b="1" cap="all" dirty="0">
                <a:ln w="90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10.000</a:t>
            </a:r>
            <a:r>
              <a:rPr lang="en-GB" sz="2400" dirty="0">
                <a:latin typeface="FagoNoRegular-Roman" pitchFamily="2" charset="0"/>
              </a:rPr>
              <a:t> of them! </a:t>
            </a:r>
          </a:p>
          <a:p>
            <a:pPr algn="ctr"/>
            <a:endParaRPr lang="en-GB" sz="2400" dirty="0">
              <a:latin typeface="FagoNoRegular-Roman" pitchFamily="2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209800" y="5715000"/>
            <a:ext cx="5041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rgbClr val="617EBF"/>
                </a:solidFill>
                <a:latin typeface="FagoNoRegular-Roman" pitchFamily="2" charset="0"/>
                <a:hlinkClick r:id="rId3"/>
              </a:rPr>
              <a:t>www.av-comparatives.org</a:t>
            </a:r>
            <a:r>
              <a:rPr lang="en-GB" b="1" dirty="0">
                <a:solidFill>
                  <a:srgbClr val="617EBF"/>
                </a:solidFill>
                <a:latin typeface="FagoNoRegular-Roman" pitchFamily="2" charset="0"/>
              </a:rPr>
              <a:t> </a:t>
            </a:r>
            <a:endParaRPr lang="en-US" b="1" dirty="0">
              <a:solidFill>
                <a:srgbClr val="617EBF"/>
              </a:solidFill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o you feel safe with AV only?</a:t>
            </a:r>
            <a:endParaRPr lang="en-US" dirty="0"/>
          </a:p>
        </p:txBody>
      </p:sp>
      <p:pic>
        <p:nvPicPr>
          <p:cNvPr id="4" name="Picture 2" descr="avcomparatives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02063" y="1574800"/>
            <a:ext cx="176212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57400" y="1143000"/>
            <a:ext cx="54102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GB" dirty="0" smtClean="0">
                <a:latin typeface="FagoNoRegular-Roman" pitchFamily="2" charset="0"/>
              </a:rPr>
              <a:t>February 2007</a:t>
            </a:r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r>
              <a:rPr lang="en-GB" sz="2800" b="1" dirty="0" smtClean="0">
                <a:latin typeface="FagoNoRegular-Roman" pitchFamily="2" charset="0"/>
              </a:rPr>
              <a:t>15 </a:t>
            </a:r>
            <a:r>
              <a:rPr lang="en-GB" sz="2800" b="1" dirty="0">
                <a:latin typeface="FagoNoRegular-Roman" pitchFamily="2" charset="0"/>
              </a:rPr>
              <a:t>leading anti-virus vendors</a:t>
            </a:r>
            <a:r>
              <a:rPr lang="en-GB" sz="2800" dirty="0">
                <a:latin typeface="FagoNoRegular-Roman" pitchFamily="2" charset="0"/>
              </a:rPr>
              <a:t> </a:t>
            </a:r>
            <a:r>
              <a:rPr lang="en-GB" sz="2800" dirty="0" smtClean="0">
                <a:latin typeface="FagoNoRegular-Roman" pitchFamily="2" charset="0"/>
              </a:rPr>
              <a:t>tested</a:t>
            </a:r>
          </a:p>
          <a:p>
            <a:pPr algn="ctr"/>
            <a:r>
              <a:rPr lang="en-GB" sz="2800" dirty="0" smtClean="0">
                <a:latin typeface="FagoNoRegular-Roman" pitchFamily="2" charset="0"/>
              </a:rPr>
              <a:t>for </a:t>
            </a:r>
            <a:r>
              <a:rPr lang="en-GB" sz="2800" b="1" dirty="0" smtClean="0">
                <a:latin typeface="FagoNoRegular-Roman" pitchFamily="2" charset="0"/>
              </a:rPr>
              <a:t>481.850 </a:t>
            </a:r>
            <a:r>
              <a:rPr lang="en-GB" sz="2800" b="1" dirty="0">
                <a:latin typeface="FagoNoRegular-Roman" pitchFamily="2" charset="0"/>
              </a:rPr>
              <a:t>pieces of known malware</a:t>
            </a:r>
            <a:endParaRPr lang="en-US" sz="2800" b="1" dirty="0">
              <a:latin typeface="FagoNoRegular-Roman" pitchFamily="2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066800" y="4038600"/>
            <a:ext cx="71628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GB" sz="2400" dirty="0" smtClean="0">
                <a:latin typeface="FagoNoRegular-Roman" pitchFamily="2" charset="0"/>
              </a:rPr>
              <a:t>One vendor missed OVER </a:t>
            </a:r>
            <a:r>
              <a:rPr lang="en-GB" sz="3200" b="1" cap="all" dirty="0" smtClean="0">
                <a:ln w="90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80.000</a:t>
            </a:r>
            <a:r>
              <a:rPr lang="en-GB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 </a:t>
            </a:r>
            <a:r>
              <a:rPr lang="en-GB" sz="2400" dirty="0" smtClean="0">
                <a:latin typeface="FagoNoRegular-Roman" pitchFamily="2" charset="0"/>
              </a:rPr>
              <a:t>pieces of malware</a:t>
            </a:r>
          </a:p>
          <a:p>
            <a:pPr algn="ctr"/>
            <a:r>
              <a:rPr lang="en-GB" sz="2400" dirty="0" smtClean="0">
                <a:latin typeface="FagoNoRegular-Roman" pitchFamily="2" charset="0"/>
              </a:rPr>
              <a:t>Another vendor missed </a:t>
            </a:r>
            <a:r>
              <a:rPr lang="en-GB" sz="3200" b="1" cap="all" dirty="0" smtClean="0">
                <a:ln w="90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30.000</a:t>
            </a:r>
            <a:r>
              <a:rPr lang="en-GB" sz="2400" dirty="0" smtClean="0">
                <a:latin typeface="FagoNoRegular-Roman" pitchFamily="2" charset="0"/>
              </a:rPr>
              <a:t> </a:t>
            </a:r>
            <a:r>
              <a:rPr lang="en-GB" sz="2400" dirty="0">
                <a:latin typeface="FagoNoRegular-Roman" pitchFamily="2" charset="0"/>
              </a:rPr>
              <a:t>of them</a:t>
            </a:r>
            <a:r>
              <a:rPr lang="en-GB" sz="2400" dirty="0" smtClean="0">
                <a:latin typeface="FagoNoRegular-Roman" pitchFamily="2" charset="0"/>
              </a:rPr>
              <a:t>!</a:t>
            </a:r>
          </a:p>
          <a:p>
            <a:pPr algn="ctr"/>
            <a:r>
              <a:rPr lang="en-GB" sz="3200" b="1" cap="all" dirty="0" smtClean="0">
                <a:ln w="90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NO</a:t>
            </a:r>
            <a:r>
              <a:rPr lang="en-GB" sz="2400" dirty="0" smtClean="0">
                <a:latin typeface="FagoNoRegular-Roman" pitchFamily="2" charset="0"/>
              </a:rPr>
              <a:t> vendor had all needed patterns! </a:t>
            </a:r>
            <a:endParaRPr lang="en-GB" sz="2400" dirty="0">
              <a:latin typeface="FagoNoRegular-Roman" pitchFamily="2" charset="0"/>
            </a:endParaRPr>
          </a:p>
          <a:p>
            <a:pPr algn="ctr"/>
            <a:endParaRPr lang="en-GB" sz="2400" dirty="0">
              <a:latin typeface="FagoNoRegular-Roman" pitchFamily="2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209800" y="5715000"/>
            <a:ext cx="5041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rgbClr val="617EBF"/>
                </a:solidFill>
                <a:latin typeface="FagoNoRegular-Roman" pitchFamily="2" charset="0"/>
                <a:hlinkClick r:id="rId3"/>
              </a:rPr>
              <a:t>www.av-comparatives.org</a:t>
            </a:r>
            <a:r>
              <a:rPr lang="en-GB" b="1" dirty="0">
                <a:solidFill>
                  <a:srgbClr val="617EBF"/>
                </a:solidFill>
                <a:latin typeface="FagoNoRegular-Roman" pitchFamily="2" charset="0"/>
              </a:rPr>
              <a:t> </a:t>
            </a:r>
            <a:endParaRPr lang="en-US" b="1" dirty="0">
              <a:solidFill>
                <a:srgbClr val="617EBF"/>
              </a:solidFill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o you feel safe with AV only?</a:t>
            </a:r>
            <a:endParaRPr lang="en-US" dirty="0"/>
          </a:p>
        </p:txBody>
      </p:sp>
      <p:pic>
        <p:nvPicPr>
          <p:cNvPr id="4" name="Picture 2" descr="avcomparatives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02063" y="1574800"/>
            <a:ext cx="1762125" cy="1390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057400" y="1143000"/>
            <a:ext cx="5410200" cy="2616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GB" dirty="0" smtClean="0">
                <a:latin typeface="FagoNoRegular-Roman" pitchFamily="2" charset="0"/>
              </a:rPr>
              <a:t>May 2009</a:t>
            </a:r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endParaRPr lang="en-GB" dirty="0">
              <a:latin typeface="FagoNoRegular-Roman" pitchFamily="2" charset="0"/>
            </a:endParaRPr>
          </a:p>
          <a:p>
            <a:pPr algn="ctr"/>
            <a:r>
              <a:rPr lang="en-GB" sz="2800" b="1" dirty="0" smtClean="0">
                <a:latin typeface="FagoNoRegular-Roman" pitchFamily="2" charset="0"/>
              </a:rPr>
              <a:t>16 </a:t>
            </a:r>
            <a:r>
              <a:rPr lang="en-GB" sz="2800" b="1" dirty="0">
                <a:latin typeface="FagoNoRegular-Roman" pitchFamily="2" charset="0"/>
              </a:rPr>
              <a:t>leading anti-virus vendors</a:t>
            </a:r>
            <a:r>
              <a:rPr lang="en-GB" sz="2800" dirty="0">
                <a:latin typeface="FagoNoRegular-Roman" pitchFamily="2" charset="0"/>
              </a:rPr>
              <a:t> </a:t>
            </a:r>
            <a:r>
              <a:rPr lang="en-GB" sz="2800" dirty="0" smtClean="0">
                <a:latin typeface="FagoNoRegular-Roman" pitchFamily="2" charset="0"/>
              </a:rPr>
              <a:t>tested</a:t>
            </a:r>
          </a:p>
          <a:p>
            <a:pPr algn="ctr"/>
            <a:r>
              <a:rPr lang="en-GB" sz="2800" dirty="0" smtClean="0">
                <a:latin typeface="FagoNoRegular-Roman" pitchFamily="2" charset="0"/>
              </a:rPr>
              <a:t>for </a:t>
            </a:r>
            <a:r>
              <a:rPr lang="en-GB" sz="2800" b="1" dirty="0" smtClean="0">
                <a:latin typeface="FagoNoRegular-Roman" pitchFamily="2" charset="0"/>
              </a:rPr>
              <a:t>proactive heuristic detection</a:t>
            </a:r>
            <a:endParaRPr lang="en-US" sz="2800" b="1" dirty="0">
              <a:latin typeface="FagoNoRegular-Roman" pitchFamily="2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066800" y="4038600"/>
            <a:ext cx="71628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GB" sz="2400" dirty="0" smtClean="0">
                <a:latin typeface="FagoNoRegular-Roman" pitchFamily="2" charset="0"/>
              </a:rPr>
              <a:t>One vendor missed OVER </a:t>
            </a:r>
            <a:r>
              <a:rPr lang="en-GB" sz="3200" b="1" cap="all" dirty="0" smtClean="0">
                <a:ln w="90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86%</a:t>
            </a:r>
            <a:r>
              <a:rPr lang="en-GB" sz="32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 </a:t>
            </a:r>
            <a:r>
              <a:rPr lang="en-GB" sz="2400" dirty="0" smtClean="0">
                <a:latin typeface="FagoNoRegular-Roman" pitchFamily="2" charset="0"/>
              </a:rPr>
              <a:t>of malware</a:t>
            </a:r>
          </a:p>
          <a:p>
            <a:pPr algn="ctr"/>
            <a:r>
              <a:rPr lang="en-GB" sz="2400" dirty="0" smtClean="0">
                <a:latin typeface="FagoNoRegular-Roman" pitchFamily="2" charset="0"/>
              </a:rPr>
              <a:t>The best vendor still missed </a:t>
            </a:r>
            <a:r>
              <a:rPr lang="en-GB" sz="3200" b="1" cap="all" dirty="0" smtClean="0">
                <a:ln w="90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31%</a:t>
            </a:r>
            <a:endParaRPr lang="en-GB" sz="2400" dirty="0" smtClean="0">
              <a:latin typeface="FagoNoRegular-Roman" pitchFamily="2" charset="0"/>
            </a:endParaRPr>
          </a:p>
          <a:p>
            <a:pPr algn="ctr"/>
            <a:r>
              <a:rPr lang="en-GB" sz="3200" b="1" cap="all" dirty="0" smtClean="0">
                <a:ln w="9000" cmpd="sng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  <a:effectLst>
                  <a:reflection blurRad="12700" stA="28000" endPos="45000" dist="1000" dir="5400000" sy="-100000" algn="bl" rotWithShape="0"/>
                </a:effectLst>
                <a:latin typeface="FagoNoRegular-Roman" pitchFamily="2" charset="0"/>
              </a:rPr>
              <a:t>NO</a:t>
            </a:r>
            <a:r>
              <a:rPr lang="en-GB" sz="2400" dirty="0" smtClean="0">
                <a:latin typeface="FagoNoRegular-Roman" pitchFamily="2" charset="0"/>
              </a:rPr>
              <a:t> vendor detected all tested malware! </a:t>
            </a:r>
            <a:endParaRPr lang="en-GB" sz="2400" dirty="0">
              <a:latin typeface="FagoNoRegular-Roman" pitchFamily="2" charset="0"/>
            </a:endParaRPr>
          </a:p>
          <a:p>
            <a:pPr algn="ctr"/>
            <a:endParaRPr lang="en-GB" sz="2400" dirty="0">
              <a:latin typeface="FagoNoRegular-Roman" pitchFamily="2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2209800" y="5715000"/>
            <a:ext cx="5041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b="1" dirty="0">
                <a:solidFill>
                  <a:srgbClr val="617EBF"/>
                </a:solidFill>
                <a:latin typeface="FagoNoRegular-Roman" pitchFamily="2" charset="0"/>
                <a:hlinkClick r:id="rId3"/>
              </a:rPr>
              <a:t>www.av-comparatives.org</a:t>
            </a:r>
            <a:r>
              <a:rPr lang="en-GB" b="1" dirty="0">
                <a:solidFill>
                  <a:srgbClr val="617EBF"/>
                </a:solidFill>
                <a:latin typeface="FagoNoRegular-Roman" pitchFamily="2" charset="0"/>
              </a:rPr>
              <a:t> </a:t>
            </a:r>
            <a:endParaRPr lang="en-US" b="1" dirty="0">
              <a:solidFill>
                <a:srgbClr val="617EBF"/>
              </a:solidFill>
              <a:latin typeface="FagoNoRegular-Roman" pitchFamily="2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mote Exploit – a complex task?</a:t>
            </a:r>
            <a:endParaRPr lang="en-US" dirty="0"/>
          </a:p>
        </p:txBody>
      </p:sp>
      <p:pic>
        <p:nvPicPr>
          <p:cNvPr id="3" name="Picture 2" descr="E:\BackTrack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65645" y="884237"/>
            <a:ext cx="7073900" cy="4983163"/>
          </a:xfrm>
          <a:prstGeom prst="rect">
            <a:avLst/>
          </a:prstGeom>
          <a:noFill/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  <a:scene3d>
            <a:camera prst="perspectiveRelaxed"/>
            <a:lightRig rig="threePt" dir="t"/>
          </a:scene3d>
        </p:spPr>
      </p:pic>
      <p:sp>
        <p:nvSpPr>
          <p:cNvPr id="4" name="TextBox 3"/>
          <p:cNvSpPr txBox="1"/>
          <p:nvPr/>
        </p:nvSpPr>
        <p:spPr>
          <a:xfrm>
            <a:off x="138752" y="1447800"/>
            <a:ext cx="8953798" cy="40011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de-DE" sz="2000" b="1" cap="all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http://www.remote-exploit.org/backtrack_download.html</a:t>
            </a:r>
            <a:endParaRPr lang="en-US" sz="2000" b="1" cap="all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ady-Made Exploit Frameworks</a:t>
            </a:r>
            <a:endParaRPr 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81062" y="1295400"/>
            <a:ext cx="7348538" cy="434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Picture 2" descr="C:\temp\Metasploit-screenshot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752600"/>
            <a:ext cx="6400800" cy="3879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1524000" y="3048000"/>
            <a:ext cx="1371600" cy="29238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de-CH" sz="1300" b="1" dirty="0" smtClean="0"/>
              <a:t>MS08-067 RPC</a:t>
            </a:r>
            <a:endParaRPr lang="en-US" sz="1300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theme/theme1.xml><?xml version="1.0" encoding="utf-8"?>
<a:theme xmlns:a="http://schemas.openxmlformats.org/drawingml/2006/main" name="Lumension-Template">
  <a:themeElements>
    <a:clrScheme name="8_Lumension PPT Template - Aug-23-2007 14">
      <a:dk1>
        <a:srgbClr val="5B6F7B"/>
      </a:dk1>
      <a:lt1>
        <a:srgbClr val="FFFFFF"/>
      </a:lt1>
      <a:dk2>
        <a:srgbClr val="F8F8F8"/>
      </a:dk2>
      <a:lt2>
        <a:srgbClr val="ADB7BD"/>
      </a:lt2>
      <a:accent1>
        <a:srgbClr val="ADB7BD"/>
      </a:accent1>
      <a:accent2>
        <a:srgbClr val="7FC0E2"/>
      </a:accent2>
      <a:accent3>
        <a:srgbClr val="FFFFFF"/>
      </a:accent3>
      <a:accent4>
        <a:srgbClr val="4C5E68"/>
      </a:accent4>
      <a:accent5>
        <a:srgbClr val="D3D8DB"/>
      </a:accent5>
      <a:accent6>
        <a:srgbClr val="72AECD"/>
      </a:accent6>
      <a:hlink>
        <a:srgbClr val="0081C6"/>
      </a:hlink>
      <a:folHlink>
        <a:srgbClr val="C8B18B"/>
      </a:folHlink>
    </a:clrScheme>
    <a:fontScheme name="8_Lumension PPT Template - Aug-23-200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8_Lumension PPT Template - Aug-23-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Lumension PPT Template - Aug-23-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Lumension PPT Template - Aug-23-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Lumension PPT Template - Aug-23-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Lumension PPT Template - Aug-23-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Lumension PPT Template - Aug-23-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Lumension PPT Template - Aug-23-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Lumension PPT Template - Aug-23-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Lumension PPT Template - Aug-23-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Lumension PPT Template - Aug-23-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Lumension PPT Template - Aug-23-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Lumension PPT Template - Aug-23-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_Lumension PPT Template - Aug-23-2007 13">
        <a:dk1>
          <a:srgbClr val="5B6F7B"/>
        </a:dk1>
        <a:lt1>
          <a:srgbClr val="FFFFFF"/>
        </a:lt1>
        <a:dk2>
          <a:srgbClr val="F8F8F8"/>
        </a:dk2>
        <a:lt2>
          <a:srgbClr val="9EAEB8"/>
        </a:lt2>
        <a:accent1>
          <a:srgbClr val="0081C6"/>
        </a:accent1>
        <a:accent2>
          <a:srgbClr val="333399"/>
        </a:accent2>
        <a:accent3>
          <a:srgbClr val="FFFFFF"/>
        </a:accent3>
        <a:accent4>
          <a:srgbClr val="4C5E68"/>
        </a:accent4>
        <a:accent5>
          <a:srgbClr val="AAC1D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_Lumension PPT Template - Aug-23-2007 14">
        <a:dk1>
          <a:srgbClr val="5B6F7B"/>
        </a:dk1>
        <a:lt1>
          <a:srgbClr val="FFFFFF"/>
        </a:lt1>
        <a:dk2>
          <a:srgbClr val="F8F8F8"/>
        </a:dk2>
        <a:lt2>
          <a:srgbClr val="ADB7BD"/>
        </a:lt2>
        <a:accent1>
          <a:srgbClr val="ADB7BD"/>
        </a:accent1>
        <a:accent2>
          <a:srgbClr val="7FC0E2"/>
        </a:accent2>
        <a:accent3>
          <a:srgbClr val="FFFFFF"/>
        </a:accent3>
        <a:accent4>
          <a:srgbClr val="4C5E68"/>
        </a:accent4>
        <a:accent5>
          <a:srgbClr val="D3D8DB"/>
        </a:accent5>
        <a:accent6>
          <a:srgbClr val="72AECD"/>
        </a:accent6>
        <a:hlink>
          <a:srgbClr val="0081C6"/>
        </a:hlink>
        <a:folHlink>
          <a:srgbClr val="C8B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Lumension PPT Template - Aug-23-2007">
  <a:themeElements>
    <a:clrScheme name="1_Lumension PPT Template - Aug-23-2007 14">
      <a:dk1>
        <a:srgbClr val="5B6F7B"/>
      </a:dk1>
      <a:lt1>
        <a:srgbClr val="FFFFFF"/>
      </a:lt1>
      <a:dk2>
        <a:srgbClr val="F8F8F8"/>
      </a:dk2>
      <a:lt2>
        <a:srgbClr val="ADB7BD"/>
      </a:lt2>
      <a:accent1>
        <a:srgbClr val="ADB7BD"/>
      </a:accent1>
      <a:accent2>
        <a:srgbClr val="7FC0E2"/>
      </a:accent2>
      <a:accent3>
        <a:srgbClr val="FFFFFF"/>
      </a:accent3>
      <a:accent4>
        <a:srgbClr val="4C5E68"/>
      </a:accent4>
      <a:accent5>
        <a:srgbClr val="D3D8DB"/>
      </a:accent5>
      <a:accent6>
        <a:srgbClr val="72AECD"/>
      </a:accent6>
      <a:hlink>
        <a:srgbClr val="0081C6"/>
      </a:hlink>
      <a:folHlink>
        <a:srgbClr val="C8B18B"/>
      </a:folHlink>
    </a:clrScheme>
    <a:fontScheme name="1_Lumension PPT Template - Aug-23-200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Lumension PPT Template - Aug-23-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umension PPT Template - Aug-23-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umension PPT Template - Aug-23-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umension PPT Template - Aug-23-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umension PPT Template - Aug-23-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umension PPT Template - Aug-23-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umension PPT Template - Aug-23-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umension PPT Template - Aug-23-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umension PPT Template - Aug-23-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umension PPT Template - Aug-23-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umension PPT Template - Aug-23-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umension PPT Template - Aug-23-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Lumension PPT Template - Aug-23-2007 13">
        <a:dk1>
          <a:srgbClr val="5B6F7B"/>
        </a:dk1>
        <a:lt1>
          <a:srgbClr val="FFFFFF"/>
        </a:lt1>
        <a:dk2>
          <a:srgbClr val="F8F8F8"/>
        </a:dk2>
        <a:lt2>
          <a:srgbClr val="9EAEB8"/>
        </a:lt2>
        <a:accent1>
          <a:srgbClr val="0081C6"/>
        </a:accent1>
        <a:accent2>
          <a:srgbClr val="333399"/>
        </a:accent2>
        <a:accent3>
          <a:srgbClr val="FFFFFF"/>
        </a:accent3>
        <a:accent4>
          <a:srgbClr val="4C5E68"/>
        </a:accent4>
        <a:accent5>
          <a:srgbClr val="AAC1D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Lumension PPT Template - Aug-23-2007 14">
        <a:dk1>
          <a:srgbClr val="5B6F7B"/>
        </a:dk1>
        <a:lt1>
          <a:srgbClr val="FFFFFF"/>
        </a:lt1>
        <a:dk2>
          <a:srgbClr val="F8F8F8"/>
        </a:dk2>
        <a:lt2>
          <a:srgbClr val="ADB7BD"/>
        </a:lt2>
        <a:accent1>
          <a:srgbClr val="ADB7BD"/>
        </a:accent1>
        <a:accent2>
          <a:srgbClr val="7FC0E2"/>
        </a:accent2>
        <a:accent3>
          <a:srgbClr val="FFFFFF"/>
        </a:accent3>
        <a:accent4>
          <a:srgbClr val="4C5E68"/>
        </a:accent4>
        <a:accent5>
          <a:srgbClr val="D3D8DB"/>
        </a:accent5>
        <a:accent6>
          <a:srgbClr val="72AECD"/>
        </a:accent6>
        <a:hlink>
          <a:srgbClr val="0081C6"/>
        </a:hlink>
        <a:folHlink>
          <a:srgbClr val="C8B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Lumension PPT Template - Aug-23-2007">
  <a:themeElements>
    <a:clrScheme name="2_Lumension PPT Template - Aug-23-2007 14">
      <a:dk1>
        <a:srgbClr val="5B6F7B"/>
      </a:dk1>
      <a:lt1>
        <a:srgbClr val="FFFFFF"/>
      </a:lt1>
      <a:dk2>
        <a:srgbClr val="F8F8F8"/>
      </a:dk2>
      <a:lt2>
        <a:srgbClr val="ADB7BD"/>
      </a:lt2>
      <a:accent1>
        <a:srgbClr val="ADB7BD"/>
      </a:accent1>
      <a:accent2>
        <a:srgbClr val="7FC0E2"/>
      </a:accent2>
      <a:accent3>
        <a:srgbClr val="FFFFFF"/>
      </a:accent3>
      <a:accent4>
        <a:srgbClr val="4C5E68"/>
      </a:accent4>
      <a:accent5>
        <a:srgbClr val="D3D8DB"/>
      </a:accent5>
      <a:accent6>
        <a:srgbClr val="72AECD"/>
      </a:accent6>
      <a:hlink>
        <a:srgbClr val="0081C6"/>
      </a:hlink>
      <a:folHlink>
        <a:srgbClr val="C8B18B"/>
      </a:folHlink>
    </a:clrScheme>
    <a:fontScheme name="2_Lumension PPT Template - Aug-23-200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_Lumension PPT Template - Aug-23-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umension PPT Template - Aug-23-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umension PPT Template - Aug-23-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umension PPT Template - Aug-23-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umension PPT Template - Aug-23-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umension PPT Template - Aug-23-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umension PPT Template - Aug-23-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umension PPT Template - Aug-23-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umension PPT Template - Aug-23-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umension PPT Template - Aug-23-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umension PPT Template - Aug-23-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umension PPT Template - Aug-23-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Lumension PPT Template - Aug-23-2007 13">
        <a:dk1>
          <a:srgbClr val="5B6F7B"/>
        </a:dk1>
        <a:lt1>
          <a:srgbClr val="FFFFFF"/>
        </a:lt1>
        <a:dk2>
          <a:srgbClr val="F8F8F8"/>
        </a:dk2>
        <a:lt2>
          <a:srgbClr val="9EAEB8"/>
        </a:lt2>
        <a:accent1>
          <a:srgbClr val="0081C6"/>
        </a:accent1>
        <a:accent2>
          <a:srgbClr val="333399"/>
        </a:accent2>
        <a:accent3>
          <a:srgbClr val="FFFFFF"/>
        </a:accent3>
        <a:accent4>
          <a:srgbClr val="4C5E68"/>
        </a:accent4>
        <a:accent5>
          <a:srgbClr val="AAC1D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Lumension PPT Template - Aug-23-2007 14">
        <a:dk1>
          <a:srgbClr val="5B6F7B"/>
        </a:dk1>
        <a:lt1>
          <a:srgbClr val="FFFFFF"/>
        </a:lt1>
        <a:dk2>
          <a:srgbClr val="F8F8F8"/>
        </a:dk2>
        <a:lt2>
          <a:srgbClr val="ADB7BD"/>
        </a:lt2>
        <a:accent1>
          <a:srgbClr val="ADB7BD"/>
        </a:accent1>
        <a:accent2>
          <a:srgbClr val="7FC0E2"/>
        </a:accent2>
        <a:accent3>
          <a:srgbClr val="FFFFFF"/>
        </a:accent3>
        <a:accent4>
          <a:srgbClr val="4C5E68"/>
        </a:accent4>
        <a:accent5>
          <a:srgbClr val="D3D8DB"/>
        </a:accent5>
        <a:accent6>
          <a:srgbClr val="72AECD"/>
        </a:accent6>
        <a:hlink>
          <a:srgbClr val="0081C6"/>
        </a:hlink>
        <a:folHlink>
          <a:srgbClr val="C8B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Lumension PPT Template - Aug-23-2007">
  <a:themeElements>
    <a:clrScheme name="4_Lumension PPT Template - Aug-23-2007 14">
      <a:dk1>
        <a:srgbClr val="5B6F7B"/>
      </a:dk1>
      <a:lt1>
        <a:srgbClr val="FFFFFF"/>
      </a:lt1>
      <a:dk2>
        <a:srgbClr val="F8F8F8"/>
      </a:dk2>
      <a:lt2>
        <a:srgbClr val="ADB7BD"/>
      </a:lt2>
      <a:accent1>
        <a:srgbClr val="ADB7BD"/>
      </a:accent1>
      <a:accent2>
        <a:srgbClr val="7FC0E2"/>
      </a:accent2>
      <a:accent3>
        <a:srgbClr val="FFFFFF"/>
      </a:accent3>
      <a:accent4>
        <a:srgbClr val="4C5E68"/>
      </a:accent4>
      <a:accent5>
        <a:srgbClr val="D3D8DB"/>
      </a:accent5>
      <a:accent6>
        <a:srgbClr val="72AECD"/>
      </a:accent6>
      <a:hlink>
        <a:srgbClr val="0081C6"/>
      </a:hlink>
      <a:folHlink>
        <a:srgbClr val="C8B18B"/>
      </a:folHlink>
    </a:clrScheme>
    <a:fontScheme name="4_Lumension PPT Template - Aug-23-200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4_Lumension PPT Template - Aug-23-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Lumension PPT Template - Aug-23-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Lumension PPT Template - Aug-23-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Lumension PPT Template - Aug-23-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Lumension PPT Template - Aug-23-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Lumension PPT Template - Aug-23-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Lumension PPT Template - Aug-23-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Lumension PPT Template - Aug-23-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Lumension PPT Template - Aug-23-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Lumension PPT Template - Aug-23-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Lumension PPT Template - Aug-23-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Lumension PPT Template - Aug-23-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Lumension PPT Template - Aug-23-2007 13">
        <a:dk1>
          <a:srgbClr val="5B6F7B"/>
        </a:dk1>
        <a:lt1>
          <a:srgbClr val="FFFFFF"/>
        </a:lt1>
        <a:dk2>
          <a:srgbClr val="F8F8F8"/>
        </a:dk2>
        <a:lt2>
          <a:srgbClr val="9EAEB8"/>
        </a:lt2>
        <a:accent1>
          <a:srgbClr val="0081C6"/>
        </a:accent1>
        <a:accent2>
          <a:srgbClr val="333399"/>
        </a:accent2>
        <a:accent3>
          <a:srgbClr val="FFFFFF"/>
        </a:accent3>
        <a:accent4>
          <a:srgbClr val="4C5E68"/>
        </a:accent4>
        <a:accent5>
          <a:srgbClr val="AAC1D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Lumension PPT Template - Aug-23-2007 14">
        <a:dk1>
          <a:srgbClr val="5B6F7B"/>
        </a:dk1>
        <a:lt1>
          <a:srgbClr val="FFFFFF"/>
        </a:lt1>
        <a:dk2>
          <a:srgbClr val="F8F8F8"/>
        </a:dk2>
        <a:lt2>
          <a:srgbClr val="ADB7BD"/>
        </a:lt2>
        <a:accent1>
          <a:srgbClr val="ADB7BD"/>
        </a:accent1>
        <a:accent2>
          <a:srgbClr val="7FC0E2"/>
        </a:accent2>
        <a:accent3>
          <a:srgbClr val="FFFFFF"/>
        </a:accent3>
        <a:accent4>
          <a:srgbClr val="4C5E68"/>
        </a:accent4>
        <a:accent5>
          <a:srgbClr val="D3D8DB"/>
        </a:accent5>
        <a:accent6>
          <a:srgbClr val="72AECD"/>
        </a:accent6>
        <a:hlink>
          <a:srgbClr val="0081C6"/>
        </a:hlink>
        <a:folHlink>
          <a:srgbClr val="C8B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3_Lumension PPT Template - Aug-23-2007">
  <a:themeElements>
    <a:clrScheme name="3_Lumension PPT Template - Aug-23-2007 14">
      <a:dk1>
        <a:srgbClr val="5B6F7B"/>
      </a:dk1>
      <a:lt1>
        <a:srgbClr val="FFFFFF"/>
      </a:lt1>
      <a:dk2>
        <a:srgbClr val="F8F8F8"/>
      </a:dk2>
      <a:lt2>
        <a:srgbClr val="ADB7BD"/>
      </a:lt2>
      <a:accent1>
        <a:srgbClr val="ADB7BD"/>
      </a:accent1>
      <a:accent2>
        <a:srgbClr val="7FC0E2"/>
      </a:accent2>
      <a:accent3>
        <a:srgbClr val="FFFFFF"/>
      </a:accent3>
      <a:accent4>
        <a:srgbClr val="4C5E68"/>
      </a:accent4>
      <a:accent5>
        <a:srgbClr val="D3D8DB"/>
      </a:accent5>
      <a:accent6>
        <a:srgbClr val="72AECD"/>
      </a:accent6>
      <a:hlink>
        <a:srgbClr val="0081C6"/>
      </a:hlink>
      <a:folHlink>
        <a:srgbClr val="C8B18B"/>
      </a:folHlink>
    </a:clrScheme>
    <a:fontScheme name="3_Lumension PPT Template - Aug-23-200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Lumension PPT Template - Aug-23-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umension PPT Template - Aug-23-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umension PPT Template - Aug-23-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umension PPT Template - Aug-23-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umension PPT Template - Aug-23-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umension PPT Template - Aug-23-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umension PPT Template - Aug-23-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umension PPT Template - Aug-23-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umension PPT Template - Aug-23-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umension PPT Template - Aug-23-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umension PPT Template - Aug-23-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umension PPT Template - Aug-23-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Lumension PPT Template - Aug-23-2007 13">
        <a:dk1>
          <a:srgbClr val="5B6F7B"/>
        </a:dk1>
        <a:lt1>
          <a:srgbClr val="FFFFFF"/>
        </a:lt1>
        <a:dk2>
          <a:srgbClr val="F8F8F8"/>
        </a:dk2>
        <a:lt2>
          <a:srgbClr val="9EAEB8"/>
        </a:lt2>
        <a:accent1>
          <a:srgbClr val="0081C6"/>
        </a:accent1>
        <a:accent2>
          <a:srgbClr val="333399"/>
        </a:accent2>
        <a:accent3>
          <a:srgbClr val="FFFFFF"/>
        </a:accent3>
        <a:accent4>
          <a:srgbClr val="4C5E68"/>
        </a:accent4>
        <a:accent5>
          <a:srgbClr val="AAC1D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Lumension PPT Template - Aug-23-2007 14">
        <a:dk1>
          <a:srgbClr val="5B6F7B"/>
        </a:dk1>
        <a:lt1>
          <a:srgbClr val="FFFFFF"/>
        </a:lt1>
        <a:dk2>
          <a:srgbClr val="F8F8F8"/>
        </a:dk2>
        <a:lt2>
          <a:srgbClr val="ADB7BD"/>
        </a:lt2>
        <a:accent1>
          <a:srgbClr val="ADB7BD"/>
        </a:accent1>
        <a:accent2>
          <a:srgbClr val="7FC0E2"/>
        </a:accent2>
        <a:accent3>
          <a:srgbClr val="FFFFFF"/>
        </a:accent3>
        <a:accent4>
          <a:srgbClr val="4C5E68"/>
        </a:accent4>
        <a:accent5>
          <a:srgbClr val="D3D8DB"/>
        </a:accent5>
        <a:accent6>
          <a:srgbClr val="72AECD"/>
        </a:accent6>
        <a:hlink>
          <a:srgbClr val="0081C6"/>
        </a:hlink>
        <a:folHlink>
          <a:srgbClr val="C8B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Lumension PPT Template - Aug-23-2007">
  <a:themeElements>
    <a:clrScheme name="5_Lumension PPT Template - Aug-23-2007 14">
      <a:dk1>
        <a:srgbClr val="5B6F7B"/>
      </a:dk1>
      <a:lt1>
        <a:srgbClr val="FFFFFF"/>
      </a:lt1>
      <a:dk2>
        <a:srgbClr val="F8F8F8"/>
      </a:dk2>
      <a:lt2>
        <a:srgbClr val="ADB7BD"/>
      </a:lt2>
      <a:accent1>
        <a:srgbClr val="ADB7BD"/>
      </a:accent1>
      <a:accent2>
        <a:srgbClr val="7FC0E2"/>
      </a:accent2>
      <a:accent3>
        <a:srgbClr val="FFFFFF"/>
      </a:accent3>
      <a:accent4>
        <a:srgbClr val="4C5E68"/>
      </a:accent4>
      <a:accent5>
        <a:srgbClr val="D3D8DB"/>
      </a:accent5>
      <a:accent6>
        <a:srgbClr val="72AECD"/>
      </a:accent6>
      <a:hlink>
        <a:srgbClr val="0081C6"/>
      </a:hlink>
      <a:folHlink>
        <a:srgbClr val="C8B18B"/>
      </a:folHlink>
    </a:clrScheme>
    <a:fontScheme name="5_Lumension PPT Template - Aug-23-200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5_Lumension PPT Template - Aug-23-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Lumension PPT Template - Aug-23-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Lumension PPT Template - Aug-23-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Lumension PPT Template - Aug-23-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Lumension PPT Template - Aug-23-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Lumension PPT Template - Aug-23-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Lumension PPT Template - Aug-23-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Lumension PPT Template - Aug-23-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Lumension PPT Template - Aug-23-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Lumension PPT Template - Aug-23-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Lumension PPT Template - Aug-23-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Lumension PPT Template - Aug-23-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5_Lumension PPT Template - Aug-23-2007 13">
        <a:dk1>
          <a:srgbClr val="5B6F7B"/>
        </a:dk1>
        <a:lt1>
          <a:srgbClr val="FFFFFF"/>
        </a:lt1>
        <a:dk2>
          <a:srgbClr val="F8F8F8"/>
        </a:dk2>
        <a:lt2>
          <a:srgbClr val="9EAEB8"/>
        </a:lt2>
        <a:accent1>
          <a:srgbClr val="0081C6"/>
        </a:accent1>
        <a:accent2>
          <a:srgbClr val="333399"/>
        </a:accent2>
        <a:accent3>
          <a:srgbClr val="FFFFFF"/>
        </a:accent3>
        <a:accent4>
          <a:srgbClr val="4C5E68"/>
        </a:accent4>
        <a:accent5>
          <a:srgbClr val="AAC1D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Lumension PPT Template - Aug-23-2007 14">
        <a:dk1>
          <a:srgbClr val="5B6F7B"/>
        </a:dk1>
        <a:lt1>
          <a:srgbClr val="FFFFFF"/>
        </a:lt1>
        <a:dk2>
          <a:srgbClr val="F8F8F8"/>
        </a:dk2>
        <a:lt2>
          <a:srgbClr val="ADB7BD"/>
        </a:lt2>
        <a:accent1>
          <a:srgbClr val="ADB7BD"/>
        </a:accent1>
        <a:accent2>
          <a:srgbClr val="7FC0E2"/>
        </a:accent2>
        <a:accent3>
          <a:srgbClr val="FFFFFF"/>
        </a:accent3>
        <a:accent4>
          <a:srgbClr val="4C5E68"/>
        </a:accent4>
        <a:accent5>
          <a:srgbClr val="D3D8DB"/>
        </a:accent5>
        <a:accent6>
          <a:srgbClr val="72AECD"/>
        </a:accent6>
        <a:hlink>
          <a:srgbClr val="0081C6"/>
        </a:hlink>
        <a:folHlink>
          <a:srgbClr val="C8B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6_Lumension PPT Template - Aug-23-2007">
  <a:themeElements>
    <a:clrScheme name="6_Lumension PPT Template - Aug-23-2007 14">
      <a:dk1>
        <a:srgbClr val="5B6F7B"/>
      </a:dk1>
      <a:lt1>
        <a:srgbClr val="FFFFFF"/>
      </a:lt1>
      <a:dk2>
        <a:srgbClr val="F8F8F8"/>
      </a:dk2>
      <a:lt2>
        <a:srgbClr val="ADB7BD"/>
      </a:lt2>
      <a:accent1>
        <a:srgbClr val="ADB7BD"/>
      </a:accent1>
      <a:accent2>
        <a:srgbClr val="7FC0E2"/>
      </a:accent2>
      <a:accent3>
        <a:srgbClr val="FFFFFF"/>
      </a:accent3>
      <a:accent4>
        <a:srgbClr val="4C5E68"/>
      </a:accent4>
      <a:accent5>
        <a:srgbClr val="D3D8DB"/>
      </a:accent5>
      <a:accent6>
        <a:srgbClr val="72AECD"/>
      </a:accent6>
      <a:hlink>
        <a:srgbClr val="0081C6"/>
      </a:hlink>
      <a:folHlink>
        <a:srgbClr val="C8B18B"/>
      </a:folHlink>
    </a:clrScheme>
    <a:fontScheme name="6_Lumension PPT Template - Aug-23-200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Lumension PPT Template - Aug-23-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Lumension PPT Template - Aug-23-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Lumension PPT Template - Aug-23-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Lumension PPT Template - Aug-23-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Lumension PPT Template - Aug-23-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Lumension PPT Template - Aug-23-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Lumension PPT Template - Aug-23-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Lumension PPT Template - Aug-23-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Lumension PPT Template - Aug-23-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Lumension PPT Template - Aug-23-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Lumension PPT Template - Aug-23-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Lumension PPT Template - Aug-23-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Lumension PPT Template - Aug-23-2007 13">
        <a:dk1>
          <a:srgbClr val="5B6F7B"/>
        </a:dk1>
        <a:lt1>
          <a:srgbClr val="FFFFFF"/>
        </a:lt1>
        <a:dk2>
          <a:srgbClr val="F8F8F8"/>
        </a:dk2>
        <a:lt2>
          <a:srgbClr val="9EAEB8"/>
        </a:lt2>
        <a:accent1>
          <a:srgbClr val="0081C6"/>
        </a:accent1>
        <a:accent2>
          <a:srgbClr val="333399"/>
        </a:accent2>
        <a:accent3>
          <a:srgbClr val="FFFFFF"/>
        </a:accent3>
        <a:accent4>
          <a:srgbClr val="4C5E68"/>
        </a:accent4>
        <a:accent5>
          <a:srgbClr val="AAC1D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Lumension PPT Template - Aug-23-2007 14">
        <a:dk1>
          <a:srgbClr val="5B6F7B"/>
        </a:dk1>
        <a:lt1>
          <a:srgbClr val="FFFFFF"/>
        </a:lt1>
        <a:dk2>
          <a:srgbClr val="F8F8F8"/>
        </a:dk2>
        <a:lt2>
          <a:srgbClr val="ADB7BD"/>
        </a:lt2>
        <a:accent1>
          <a:srgbClr val="ADB7BD"/>
        </a:accent1>
        <a:accent2>
          <a:srgbClr val="7FC0E2"/>
        </a:accent2>
        <a:accent3>
          <a:srgbClr val="FFFFFF"/>
        </a:accent3>
        <a:accent4>
          <a:srgbClr val="4C5E68"/>
        </a:accent4>
        <a:accent5>
          <a:srgbClr val="D3D8DB"/>
        </a:accent5>
        <a:accent6>
          <a:srgbClr val="72AECD"/>
        </a:accent6>
        <a:hlink>
          <a:srgbClr val="0081C6"/>
        </a:hlink>
        <a:folHlink>
          <a:srgbClr val="C8B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7_Lumension PPT Template - Aug-23-2007">
  <a:themeElements>
    <a:clrScheme name="7_Lumension PPT Template - Aug-23-2007 14">
      <a:dk1>
        <a:srgbClr val="5B6F7B"/>
      </a:dk1>
      <a:lt1>
        <a:srgbClr val="FFFFFF"/>
      </a:lt1>
      <a:dk2>
        <a:srgbClr val="F8F8F8"/>
      </a:dk2>
      <a:lt2>
        <a:srgbClr val="ADB7BD"/>
      </a:lt2>
      <a:accent1>
        <a:srgbClr val="ADB7BD"/>
      </a:accent1>
      <a:accent2>
        <a:srgbClr val="7FC0E2"/>
      </a:accent2>
      <a:accent3>
        <a:srgbClr val="FFFFFF"/>
      </a:accent3>
      <a:accent4>
        <a:srgbClr val="4C5E68"/>
      </a:accent4>
      <a:accent5>
        <a:srgbClr val="D3D8DB"/>
      </a:accent5>
      <a:accent6>
        <a:srgbClr val="72AECD"/>
      </a:accent6>
      <a:hlink>
        <a:srgbClr val="0081C6"/>
      </a:hlink>
      <a:folHlink>
        <a:srgbClr val="C8B18B"/>
      </a:folHlink>
    </a:clrScheme>
    <a:fontScheme name="7_Lumension PPT Template - Aug-23-200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7_Lumension PPT Template - Aug-23-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Lumension PPT Template - Aug-23-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Lumension PPT Template - Aug-23-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Lumension PPT Template - Aug-23-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Lumension PPT Template - Aug-23-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Lumension PPT Template - Aug-23-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Lumension PPT Template - Aug-23-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Lumension PPT Template - Aug-23-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Lumension PPT Template - Aug-23-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Lumension PPT Template - Aug-23-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Lumension PPT Template - Aug-23-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Lumension PPT Template - Aug-23-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7_Lumension PPT Template - Aug-23-2007 13">
        <a:dk1>
          <a:srgbClr val="5B6F7B"/>
        </a:dk1>
        <a:lt1>
          <a:srgbClr val="FFFFFF"/>
        </a:lt1>
        <a:dk2>
          <a:srgbClr val="F8F8F8"/>
        </a:dk2>
        <a:lt2>
          <a:srgbClr val="9EAEB8"/>
        </a:lt2>
        <a:accent1>
          <a:srgbClr val="0081C6"/>
        </a:accent1>
        <a:accent2>
          <a:srgbClr val="333399"/>
        </a:accent2>
        <a:accent3>
          <a:srgbClr val="FFFFFF"/>
        </a:accent3>
        <a:accent4>
          <a:srgbClr val="4C5E68"/>
        </a:accent4>
        <a:accent5>
          <a:srgbClr val="AAC1D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7_Lumension PPT Template - Aug-23-2007 14">
        <a:dk1>
          <a:srgbClr val="5B6F7B"/>
        </a:dk1>
        <a:lt1>
          <a:srgbClr val="FFFFFF"/>
        </a:lt1>
        <a:dk2>
          <a:srgbClr val="F8F8F8"/>
        </a:dk2>
        <a:lt2>
          <a:srgbClr val="ADB7BD"/>
        </a:lt2>
        <a:accent1>
          <a:srgbClr val="ADB7BD"/>
        </a:accent1>
        <a:accent2>
          <a:srgbClr val="7FC0E2"/>
        </a:accent2>
        <a:accent3>
          <a:srgbClr val="FFFFFF"/>
        </a:accent3>
        <a:accent4>
          <a:srgbClr val="4C5E68"/>
        </a:accent4>
        <a:accent5>
          <a:srgbClr val="D3D8DB"/>
        </a:accent5>
        <a:accent6>
          <a:srgbClr val="72AECD"/>
        </a:accent6>
        <a:hlink>
          <a:srgbClr val="0081C6"/>
        </a:hlink>
        <a:folHlink>
          <a:srgbClr val="C8B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9_Lumension PPT Template - Aug-23-2007">
  <a:themeElements>
    <a:clrScheme name="9_Lumension PPT Template - Aug-23-2007 14">
      <a:dk1>
        <a:srgbClr val="5B6F7B"/>
      </a:dk1>
      <a:lt1>
        <a:srgbClr val="FFFFFF"/>
      </a:lt1>
      <a:dk2>
        <a:srgbClr val="F8F8F8"/>
      </a:dk2>
      <a:lt2>
        <a:srgbClr val="ADB7BD"/>
      </a:lt2>
      <a:accent1>
        <a:srgbClr val="ADB7BD"/>
      </a:accent1>
      <a:accent2>
        <a:srgbClr val="7FC0E2"/>
      </a:accent2>
      <a:accent3>
        <a:srgbClr val="FFFFFF"/>
      </a:accent3>
      <a:accent4>
        <a:srgbClr val="4C5E68"/>
      </a:accent4>
      <a:accent5>
        <a:srgbClr val="D3D8DB"/>
      </a:accent5>
      <a:accent6>
        <a:srgbClr val="72AECD"/>
      </a:accent6>
      <a:hlink>
        <a:srgbClr val="0081C6"/>
      </a:hlink>
      <a:folHlink>
        <a:srgbClr val="C8B18B"/>
      </a:folHlink>
    </a:clrScheme>
    <a:fontScheme name="9_Lumension PPT Template - Aug-23-2007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9_Lumension PPT Template - Aug-23-200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Lumension PPT Template - Aug-23-2007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Lumension PPT Template - Aug-23-2007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Lumension PPT Template - Aug-23-2007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Lumension PPT Template - Aug-23-2007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Lumension PPT Template - Aug-23-2007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Lumension PPT Template - Aug-23-2007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Lumension PPT Template - Aug-23-2007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Lumension PPT Template - Aug-23-2007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Lumension PPT Template - Aug-23-2007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Lumension PPT Template - Aug-23-2007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Lumension PPT Template - Aug-23-2007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9_Lumension PPT Template - Aug-23-2007 13">
        <a:dk1>
          <a:srgbClr val="5B6F7B"/>
        </a:dk1>
        <a:lt1>
          <a:srgbClr val="FFFFFF"/>
        </a:lt1>
        <a:dk2>
          <a:srgbClr val="F8F8F8"/>
        </a:dk2>
        <a:lt2>
          <a:srgbClr val="9EAEB8"/>
        </a:lt2>
        <a:accent1>
          <a:srgbClr val="0081C6"/>
        </a:accent1>
        <a:accent2>
          <a:srgbClr val="333399"/>
        </a:accent2>
        <a:accent3>
          <a:srgbClr val="FFFFFF"/>
        </a:accent3>
        <a:accent4>
          <a:srgbClr val="4C5E68"/>
        </a:accent4>
        <a:accent5>
          <a:srgbClr val="AAC1D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9_Lumension PPT Template - Aug-23-2007 14">
        <a:dk1>
          <a:srgbClr val="5B6F7B"/>
        </a:dk1>
        <a:lt1>
          <a:srgbClr val="FFFFFF"/>
        </a:lt1>
        <a:dk2>
          <a:srgbClr val="F8F8F8"/>
        </a:dk2>
        <a:lt2>
          <a:srgbClr val="ADB7BD"/>
        </a:lt2>
        <a:accent1>
          <a:srgbClr val="ADB7BD"/>
        </a:accent1>
        <a:accent2>
          <a:srgbClr val="7FC0E2"/>
        </a:accent2>
        <a:accent3>
          <a:srgbClr val="FFFFFF"/>
        </a:accent3>
        <a:accent4>
          <a:srgbClr val="4C5E68"/>
        </a:accent4>
        <a:accent5>
          <a:srgbClr val="D3D8DB"/>
        </a:accent5>
        <a:accent6>
          <a:srgbClr val="72AECD"/>
        </a:accent6>
        <a:hlink>
          <a:srgbClr val="0081C6"/>
        </a:hlink>
        <a:folHlink>
          <a:srgbClr val="C8B18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19</TotalTime>
  <Words>1548</Words>
  <Application>Microsoft Office PowerPoint</Application>
  <PresentationFormat>On-screen Show (4:3)</PresentationFormat>
  <Paragraphs>449</Paragraphs>
  <Slides>35</Slides>
  <Notes>0</Notes>
  <HiddenSlides>1</HiddenSlides>
  <MMClips>0</MMClips>
  <ScaleCrop>false</ScaleCrop>
  <HeadingPairs>
    <vt:vector size="6" baseType="variant">
      <vt:variant>
        <vt:lpstr>Theme</vt:lpstr>
      </vt:variant>
      <vt:variant>
        <vt:i4>9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47" baseType="lpstr">
      <vt:lpstr>Lumension-Template</vt:lpstr>
      <vt:lpstr>1_Lumension PPT Template - Aug-23-2007</vt:lpstr>
      <vt:lpstr>2_Lumension PPT Template - Aug-23-2007</vt:lpstr>
      <vt:lpstr>4_Lumension PPT Template - Aug-23-2007</vt:lpstr>
      <vt:lpstr>3_Lumension PPT Template - Aug-23-2007</vt:lpstr>
      <vt:lpstr>5_Lumension PPT Template - Aug-23-2007</vt:lpstr>
      <vt:lpstr>6_Lumension PPT Template - Aug-23-2007</vt:lpstr>
      <vt:lpstr>7_Lumension PPT Template - Aug-23-2007</vt:lpstr>
      <vt:lpstr>9_Lumension PPT Template - Aug-23-2007</vt:lpstr>
      <vt:lpstr>Image</vt:lpstr>
      <vt:lpstr>Adobe Photoshop Image</vt:lpstr>
      <vt:lpstr>Microsoft Visio Drawing</vt:lpstr>
      <vt:lpstr>Best practices  in managing your  devices and applications</vt:lpstr>
      <vt:lpstr>Did the bad guys surrender?</vt:lpstr>
      <vt:lpstr>Botnets Today</vt:lpstr>
      <vt:lpstr>Borderless Networks</vt:lpstr>
      <vt:lpstr>Do you feel safe with AV only?</vt:lpstr>
      <vt:lpstr>Do you feel safe with AV only?</vt:lpstr>
      <vt:lpstr>Do you feel safe with AV only?</vt:lpstr>
      <vt:lpstr>Remote Exploit – a complex task?</vt:lpstr>
      <vt:lpstr>Ready-Made Exploit Frameworks</vt:lpstr>
      <vt:lpstr>Lumension Application Control</vt:lpstr>
      <vt:lpstr>Lumension Application Control</vt:lpstr>
      <vt:lpstr>Lumension Application Control</vt:lpstr>
      <vt:lpstr>Lumension Device Control</vt:lpstr>
      <vt:lpstr>Black List vs. White List</vt:lpstr>
      <vt:lpstr>Product Operation – Application Control</vt:lpstr>
      <vt:lpstr>Product Operation</vt:lpstr>
      <vt:lpstr>How Application Control works</vt:lpstr>
      <vt:lpstr>How Application Control works</vt:lpstr>
      <vt:lpstr>Major Features</vt:lpstr>
      <vt:lpstr>Demo</vt:lpstr>
      <vt:lpstr>Social Engineering the USB way</vt:lpstr>
      <vt:lpstr>Consequences of theft and data loss</vt:lpstr>
      <vt:lpstr>Lumension Device Control</vt:lpstr>
      <vt:lpstr>Assign and Go </vt:lpstr>
      <vt:lpstr>Managed Device Access Control</vt:lpstr>
      <vt:lpstr>Managed Device Access Control</vt:lpstr>
      <vt:lpstr>Implementing Device Control</vt:lpstr>
      <vt:lpstr>Implementing Device Control</vt:lpstr>
      <vt:lpstr>Encryption with Device Control</vt:lpstr>
      <vt:lpstr>Access Attributes</vt:lpstr>
      <vt:lpstr>Attributes can be allocated to...</vt:lpstr>
      <vt:lpstr>Security Features</vt:lpstr>
      <vt:lpstr>Security Features</vt:lpstr>
      <vt:lpstr>Auditing &amp; Logging</vt:lpstr>
      <vt:lpstr>Demo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pe is not a strategy</dc:title>
  <dc:creator>Jerome</dc:creator>
  <cp:lastModifiedBy>Jerome Bei</cp:lastModifiedBy>
  <cp:revision>131</cp:revision>
  <dcterms:created xsi:type="dcterms:W3CDTF">2009-03-21T17:36:28Z</dcterms:created>
  <dcterms:modified xsi:type="dcterms:W3CDTF">2009-06-01T11:08:11Z</dcterms:modified>
</cp:coreProperties>
</file>